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2E0" w:rsidRPr="005F51E2" w:rsidRDefault="006F52E0" w:rsidP="005F51E2">
      <w:pPr>
        <w:pStyle w:val="Default"/>
        <w:spacing w:line="360" w:lineRule="auto"/>
        <w:jc w:val="center"/>
        <w:rPr>
          <w:b/>
          <w:lang w:val="ro-RO"/>
        </w:rPr>
      </w:pPr>
      <w:r w:rsidRPr="005F51E2">
        <w:rPr>
          <w:b/>
          <w:bCs/>
          <w:caps/>
          <w:sz w:val="28"/>
          <w:szCs w:val="28"/>
          <w:lang w:val="ro-RO"/>
        </w:rPr>
        <w:t>Universitatea de Stat din Moldova</w:t>
      </w:r>
      <w:r w:rsidRPr="005F51E2">
        <w:rPr>
          <w:b/>
          <w:bCs/>
          <w:lang w:val="ro-RO"/>
        </w:rPr>
        <w:t xml:space="preserve">  </w:t>
      </w:r>
    </w:p>
    <w:p w:rsidR="006F52E0" w:rsidRPr="005F51E2" w:rsidRDefault="005F51E2" w:rsidP="005F51E2">
      <w:pPr>
        <w:pStyle w:val="Default"/>
        <w:spacing w:line="360" w:lineRule="auto"/>
        <w:jc w:val="center"/>
        <w:rPr>
          <w:b/>
          <w:lang w:val="ro-RO"/>
        </w:rPr>
      </w:pPr>
      <w:r w:rsidRPr="005F51E2">
        <w:rPr>
          <w:b/>
          <w:bCs/>
          <w:caps/>
          <w:sz w:val="28"/>
          <w:szCs w:val="28"/>
          <w:lang w:val="ro-RO"/>
        </w:rPr>
        <w:t xml:space="preserve">fACULTATEA DE </w:t>
      </w:r>
      <w:r w:rsidR="006F52E0" w:rsidRPr="005F51E2">
        <w:rPr>
          <w:b/>
          <w:bCs/>
          <w:caps/>
          <w:sz w:val="28"/>
          <w:szCs w:val="28"/>
          <w:lang w:val="ro-RO"/>
        </w:rPr>
        <w:t>MaTEMATIC</w:t>
      </w:r>
      <w:r w:rsidR="00111597" w:rsidRPr="005F51E2">
        <w:rPr>
          <w:b/>
          <w:bCs/>
          <w:caps/>
          <w:sz w:val="28"/>
          <w:szCs w:val="28"/>
          <w:lang w:val="ro-RO"/>
        </w:rPr>
        <w:t>Ă</w:t>
      </w:r>
      <w:r w:rsidR="006F52E0" w:rsidRPr="005F51E2">
        <w:rPr>
          <w:b/>
          <w:bCs/>
          <w:caps/>
          <w:sz w:val="28"/>
          <w:szCs w:val="28"/>
          <w:lang w:val="ro-RO"/>
        </w:rPr>
        <w:t xml:space="preserve"> </w:t>
      </w:r>
      <w:r w:rsidR="00C960D6" w:rsidRPr="005F51E2">
        <w:rPr>
          <w:b/>
          <w:bCs/>
          <w:caps/>
          <w:sz w:val="28"/>
          <w:szCs w:val="28"/>
          <w:lang w:val="ro-RO"/>
        </w:rPr>
        <w:t>ȘI</w:t>
      </w:r>
      <w:r w:rsidR="006F52E0" w:rsidRPr="005F51E2">
        <w:rPr>
          <w:b/>
          <w:bCs/>
          <w:caps/>
          <w:sz w:val="28"/>
          <w:szCs w:val="28"/>
          <w:lang w:val="ro-RO"/>
        </w:rPr>
        <w:t xml:space="preserve"> INFORMATIC</w:t>
      </w:r>
      <w:r w:rsidR="00111597" w:rsidRPr="005F51E2">
        <w:rPr>
          <w:b/>
          <w:bCs/>
          <w:caps/>
          <w:sz w:val="28"/>
          <w:szCs w:val="28"/>
          <w:lang w:val="ro-RO"/>
        </w:rPr>
        <w:t>Ă</w:t>
      </w:r>
      <w:r w:rsidR="006F52E0" w:rsidRPr="005F51E2">
        <w:rPr>
          <w:b/>
          <w:bCs/>
          <w:caps/>
          <w:lang w:val="ro-RO"/>
        </w:rPr>
        <w:t xml:space="preserve"> </w:t>
      </w:r>
    </w:p>
    <w:p w:rsidR="000A0478" w:rsidRPr="005F51E2" w:rsidRDefault="005F51E2" w:rsidP="005F51E2">
      <w:pPr>
        <w:pStyle w:val="Default"/>
        <w:spacing w:line="360" w:lineRule="auto"/>
        <w:jc w:val="center"/>
        <w:rPr>
          <w:b/>
          <w:sz w:val="28"/>
          <w:szCs w:val="28"/>
          <w:lang w:val="ro-RO"/>
        </w:rPr>
      </w:pPr>
      <w:r w:rsidRPr="005F51E2">
        <w:rPr>
          <w:b/>
          <w:sz w:val="28"/>
          <w:szCs w:val="28"/>
          <w:lang w:val="ro-RO"/>
        </w:rPr>
        <w:t xml:space="preserve">DEPARTAMENTUL DE </w:t>
      </w:r>
      <w:r w:rsidR="006F52E0" w:rsidRPr="005F51E2">
        <w:rPr>
          <w:b/>
          <w:sz w:val="28"/>
          <w:szCs w:val="28"/>
          <w:lang w:val="ro-RO"/>
        </w:rPr>
        <w:t>INFORMATIC</w:t>
      </w:r>
      <w:r w:rsidR="00111597" w:rsidRPr="005F51E2">
        <w:rPr>
          <w:b/>
          <w:sz w:val="28"/>
          <w:szCs w:val="28"/>
          <w:lang w:val="ro-RO"/>
        </w:rPr>
        <w:t>Ă</w:t>
      </w:r>
    </w:p>
    <w:p w:rsidR="006F52E0" w:rsidRPr="007D2D60" w:rsidRDefault="006F52E0" w:rsidP="00676730">
      <w:pPr>
        <w:pStyle w:val="Default"/>
        <w:spacing w:line="360" w:lineRule="auto"/>
        <w:jc w:val="center"/>
        <w:rPr>
          <w:lang w:val="ro-RO"/>
        </w:rPr>
      </w:pPr>
      <w:r w:rsidRPr="007D2D60">
        <w:rPr>
          <w:b/>
          <w:bCs/>
          <w:sz w:val="28"/>
          <w:szCs w:val="28"/>
          <w:lang w:val="ro-RO"/>
        </w:rPr>
        <w:t xml:space="preserve">                   </w:t>
      </w:r>
    </w:p>
    <w:p w:rsidR="006F52E0" w:rsidRPr="007D2D60" w:rsidRDefault="006F52E0" w:rsidP="00676730">
      <w:pPr>
        <w:pStyle w:val="Default"/>
        <w:spacing w:line="360" w:lineRule="auto"/>
        <w:jc w:val="center"/>
        <w:rPr>
          <w:lang w:val="ro-RO"/>
        </w:rPr>
      </w:pPr>
      <w:r w:rsidRPr="007D2D60">
        <w:rPr>
          <w:b/>
          <w:bCs/>
          <w:sz w:val="28"/>
          <w:szCs w:val="28"/>
          <w:lang w:val="ro-RO"/>
        </w:rPr>
        <w:t>DASCĂL ALEXANDRU</w:t>
      </w:r>
      <w:r w:rsidRPr="007D2D60">
        <w:rPr>
          <w:b/>
          <w:bCs/>
          <w:lang w:val="ro-RO"/>
        </w:rPr>
        <w:t xml:space="preserve"> </w:t>
      </w:r>
    </w:p>
    <w:p w:rsidR="000A0478" w:rsidRDefault="000A0478" w:rsidP="000A0478">
      <w:pPr>
        <w:pStyle w:val="Default"/>
        <w:spacing w:line="360" w:lineRule="auto"/>
        <w:rPr>
          <w:b/>
          <w:bCs/>
          <w:sz w:val="32"/>
          <w:szCs w:val="32"/>
          <w:lang w:val="ro-RO"/>
        </w:rPr>
      </w:pPr>
    </w:p>
    <w:p w:rsidR="006F52E0" w:rsidRPr="007D2D60" w:rsidRDefault="0043620C" w:rsidP="00676730">
      <w:pPr>
        <w:pStyle w:val="Default"/>
        <w:spacing w:line="360" w:lineRule="auto"/>
        <w:jc w:val="center"/>
        <w:rPr>
          <w:b/>
          <w:bCs/>
          <w:sz w:val="32"/>
          <w:szCs w:val="32"/>
          <w:lang w:val="ro-RO"/>
        </w:rPr>
      </w:pPr>
      <w:r>
        <w:rPr>
          <w:b/>
          <w:bCs/>
          <w:sz w:val="32"/>
          <w:szCs w:val="32"/>
          <w:lang w:val="ro-RO"/>
        </w:rPr>
        <w:t xml:space="preserve">INTERACȚIUNEA CU BAZELE DE DATE </w:t>
      </w:r>
      <w:r w:rsidR="007F3B03">
        <w:rPr>
          <w:b/>
          <w:bCs/>
          <w:sz w:val="32"/>
          <w:szCs w:val="32"/>
          <w:lang w:val="ro-RO"/>
        </w:rPr>
        <w:t>ÎN</w:t>
      </w:r>
      <w:r>
        <w:rPr>
          <w:b/>
          <w:bCs/>
          <w:sz w:val="32"/>
          <w:szCs w:val="32"/>
          <w:lang w:val="ro-RO"/>
        </w:rPr>
        <w:t xml:space="preserve"> CADRUL LIMBAJULUI C#</w:t>
      </w:r>
    </w:p>
    <w:p w:rsidR="006F52E0" w:rsidRPr="007D2D60" w:rsidRDefault="006F52E0" w:rsidP="00676730">
      <w:pPr>
        <w:pStyle w:val="Default"/>
        <w:spacing w:line="360" w:lineRule="auto"/>
        <w:jc w:val="center"/>
        <w:rPr>
          <w:b/>
          <w:bCs/>
          <w:lang w:val="ro-RO"/>
        </w:rPr>
      </w:pPr>
      <w:r w:rsidRPr="007D2D60">
        <w:rPr>
          <w:b/>
          <w:bCs/>
          <w:sz w:val="28"/>
          <w:szCs w:val="28"/>
          <w:lang w:val="ro-RO"/>
        </w:rPr>
        <w:t xml:space="preserve">CIFRUL </w:t>
      </w:r>
      <w:r w:rsidR="00C960D6">
        <w:rPr>
          <w:b/>
          <w:bCs/>
          <w:sz w:val="28"/>
          <w:szCs w:val="28"/>
          <w:lang w:val="ro-RO"/>
        </w:rPr>
        <w:t>ȘI</w:t>
      </w:r>
      <w:r w:rsidRPr="007D2D60">
        <w:rPr>
          <w:b/>
          <w:bCs/>
          <w:sz w:val="28"/>
          <w:szCs w:val="28"/>
          <w:lang w:val="ro-RO"/>
        </w:rPr>
        <w:t xml:space="preserve"> DENUMIREA SPECIALITĂŢII</w:t>
      </w:r>
      <w:r w:rsidRPr="007D2D60">
        <w:rPr>
          <w:b/>
          <w:bCs/>
          <w:lang w:val="ro-RO"/>
        </w:rPr>
        <w:t xml:space="preserve"> </w:t>
      </w:r>
    </w:p>
    <w:p w:rsidR="006F52E0" w:rsidRDefault="006F52E0" w:rsidP="00676730">
      <w:pPr>
        <w:pStyle w:val="Default"/>
        <w:spacing w:line="360" w:lineRule="auto"/>
        <w:jc w:val="center"/>
        <w:rPr>
          <w:b/>
          <w:bCs/>
          <w:sz w:val="28"/>
          <w:szCs w:val="28"/>
          <w:lang w:val="ro-RO"/>
        </w:rPr>
      </w:pPr>
      <w:r w:rsidRPr="007D2D60">
        <w:rPr>
          <w:b/>
          <w:bCs/>
          <w:sz w:val="28"/>
          <w:szCs w:val="28"/>
          <w:lang w:val="ro-RO"/>
        </w:rPr>
        <w:t>Teză de licenţă</w:t>
      </w:r>
    </w:p>
    <w:p w:rsidR="00DC415D" w:rsidRDefault="00DC415D"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0A0478">
      <w:pPr>
        <w:pStyle w:val="Default"/>
        <w:spacing w:line="360" w:lineRule="auto"/>
        <w:rPr>
          <w:b/>
          <w:bCs/>
          <w:sz w:val="28"/>
          <w:szCs w:val="28"/>
          <w:lang w:val="ro-RO"/>
        </w:rPr>
      </w:pPr>
    </w:p>
    <w:p w:rsidR="000A0478" w:rsidRDefault="000A0478" w:rsidP="00676730">
      <w:pPr>
        <w:pStyle w:val="Default"/>
        <w:spacing w:line="360" w:lineRule="auto"/>
        <w:jc w:val="center"/>
        <w:rPr>
          <w:b/>
          <w:bCs/>
          <w:sz w:val="28"/>
          <w:szCs w:val="28"/>
          <w:lang w:val="ro-RO"/>
        </w:rPr>
      </w:pPr>
    </w:p>
    <w:p w:rsidR="00DC415D" w:rsidRDefault="00DC415D" w:rsidP="00676730">
      <w:pPr>
        <w:pStyle w:val="Default"/>
        <w:spacing w:line="360" w:lineRule="auto"/>
        <w:jc w:val="center"/>
        <w:rPr>
          <w:lang w:val="ro-RO"/>
        </w:rPr>
      </w:pPr>
    </w:p>
    <w:p w:rsidR="000A0478" w:rsidRDefault="000A0478" w:rsidP="000A0478">
      <w:pPr>
        <w:pStyle w:val="Default"/>
        <w:spacing w:line="360" w:lineRule="auto"/>
        <w:rPr>
          <w:lang w:val="ro-RO"/>
        </w:rPr>
      </w:pPr>
    </w:p>
    <w:p w:rsidR="000A0478" w:rsidRDefault="000A0478" w:rsidP="00676730">
      <w:pPr>
        <w:pStyle w:val="Default"/>
        <w:spacing w:line="360" w:lineRule="auto"/>
        <w:jc w:val="center"/>
        <w:rPr>
          <w:lang w:val="ro-RO"/>
        </w:rPr>
      </w:pPr>
    </w:p>
    <w:p w:rsidR="000A0478" w:rsidRPr="007D2D60" w:rsidRDefault="000A0478" w:rsidP="000A0478">
      <w:pPr>
        <w:pStyle w:val="Default"/>
        <w:spacing w:line="360" w:lineRule="auto"/>
        <w:jc w:val="both"/>
        <w:rPr>
          <w:lang w:val="ro-RO"/>
        </w:rPr>
      </w:pPr>
    </w:p>
    <w:p w:rsidR="006F52E0" w:rsidRPr="007D2D60" w:rsidRDefault="006F52E0" w:rsidP="000A0478">
      <w:pPr>
        <w:spacing w:line="360" w:lineRule="auto"/>
        <w:ind w:firstLine="357"/>
      </w:pPr>
      <w:r w:rsidRPr="007D2D60">
        <w:t>Sef Catedră</w:t>
      </w:r>
      <w:r w:rsidRPr="007D2D60">
        <w:rPr>
          <w:b/>
        </w:rPr>
        <w:t xml:space="preserve">                   ______________</w:t>
      </w:r>
    </w:p>
    <w:p w:rsidR="006F52E0" w:rsidRPr="007D2D60" w:rsidRDefault="006F52E0" w:rsidP="000A0478">
      <w:pPr>
        <w:spacing w:line="360" w:lineRule="auto"/>
        <w:ind w:firstLine="357"/>
      </w:pPr>
      <w:r w:rsidRPr="007D2D60">
        <w:t>(semnătura)</w:t>
      </w:r>
    </w:p>
    <w:p w:rsidR="006F52E0" w:rsidRPr="007D2D60" w:rsidRDefault="006F52E0" w:rsidP="000A0478">
      <w:pPr>
        <w:spacing w:line="360" w:lineRule="auto"/>
        <w:ind w:firstLine="357"/>
      </w:pPr>
    </w:p>
    <w:p w:rsidR="006F52E0" w:rsidRPr="007D2D60" w:rsidRDefault="006F52E0" w:rsidP="000A0478">
      <w:pPr>
        <w:spacing w:line="360" w:lineRule="auto"/>
        <w:ind w:firstLine="357"/>
      </w:pPr>
      <w:r w:rsidRPr="007D2D60">
        <w:t>Conducător ştiinţific:</w:t>
      </w:r>
      <w:r w:rsidRPr="007D2D60">
        <w:rPr>
          <w:b/>
        </w:rPr>
        <w:t xml:space="preserve">     _____________ Arnaut, Vsevolod, gradul ştiinţific</w:t>
      </w:r>
    </w:p>
    <w:p w:rsidR="006F52E0" w:rsidRPr="007D2D60" w:rsidRDefault="006F52E0" w:rsidP="000A0478">
      <w:pPr>
        <w:spacing w:line="360" w:lineRule="auto"/>
        <w:ind w:firstLine="357"/>
      </w:pPr>
      <w:r w:rsidRPr="007D2D60">
        <w:t>(semnătura)</w:t>
      </w:r>
    </w:p>
    <w:p w:rsidR="003043A7" w:rsidRPr="007D2D60" w:rsidRDefault="003043A7" w:rsidP="000A0478">
      <w:pPr>
        <w:spacing w:line="360" w:lineRule="auto"/>
        <w:ind w:firstLine="357"/>
      </w:pPr>
    </w:p>
    <w:p w:rsidR="006F52E0" w:rsidRPr="007D2D60" w:rsidRDefault="006F52E0" w:rsidP="000A0478">
      <w:pPr>
        <w:spacing w:line="360" w:lineRule="auto"/>
        <w:ind w:firstLine="357"/>
      </w:pPr>
      <w:r w:rsidRPr="007D2D60">
        <w:t>Autorul:                         ______________</w:t>
      </w:r>
    </w:p>
    <w:p w:rsidR="00DC415D" w:rsidRDefault="00DC415D" w:rsidP="000A0478">
      <w:pPr>
        <w:spacing w:line="360" w:lineRule="auto"/>
        <w:ind w:firstLine="357"/>
      </w:pPr>
      <w:r>
        <w:t>(semnătura)</w:t>
      </w: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0A0478">
      <w:pPr>
        <w:spacing w:line="360" w:lineRule="auto"/>
      </w:pPr>
    </w:p>
    <w:p w:rsidR="00DC415D" w:rsidRPr="007D2D60" w:rsidRDefault="00DC415D" w:rsidP="00676730">
      <w:pPr>
        <w:spacing w:line="360" w:lineRule="auto"/>
      </w:pPr>
    </w:p>
    <w:p w:rsidR="00E573B7" w:rsidRPr="007D2D60" w:rsidRDefault="00E573B7" w:rsidP="00676730">
      <w:pPr>
        <w:pStyle w:val="Default"/>
        <w:spacing w:line="360" w:lineRule="auto"/>
        <w:jc w:val="center"/>
        <w:rPr>
          <w:b/>
          <w:bCs/>
          <w:caps/>
          <w:lang w:val="ro-RO"/>
        </w:rPr>
      </w:pPr>
      <w:r w:rsidRPr="007D2D60">
        <w:rPr>
          <w:b/>
          <w:bCs/>
          <w:caps/>
          <w:lang w:val="ro-RO"/>
        </w:rPr>
        <w:t>Chişinău-2016</w:t>
      </w:r>
      <w:r w:rsidRPr="007D2D60">
        <w:rPr>
          <w:b/>
          <w:bCs/>
          <w:caps/>
          <w:lang w:val="ro-RO"/>
        </w:rPr>
        <w:br w:type="page"/>
      </w:r>
    </w:p>
    <w:sdt>
      <w:sdtPr>
        <w:rPr>
          <w:rFonts w:asciiTheme="minorHAnsi" w:hAnsiTheme="minorHAnsi"/>
          <w:b/>
          <w:sz w:val="22"/>
        </w:rPr>
        <w:id w:val="-816028233"/>
        <w:docPartObj>
          <w:docPartGallery w:val="Table of Contents"/>
          <w:docPartUnique/>
        </w:docPartObj>
      </w:sdtPr>
      <w:sdtEndPr>
        <w:rPr>
          <w:rFonts w:ascii="Times New Roman" w:hAnsi="Times New Roman"/>
          <w:b w:val="0"/>
          <w:bCs/>
          <w:noProof/>
          <w:sz w:val="24"/>
        </w:rPr>
      </w:sdtEndPr>
      <w:sdtContent>
        <w:bookmarkStart w:id="0" w:name="_Toc450580661" w:displacedByCustomXml="prev"/>
        <w:p w:rsidR="009A77D6" w:rsidRPr="00152F3C" w:rsidRDefault="009A77D6" w:rsidP="00152F3C">
          <w:pPr>
            <w:spacing w:line="360" w:lineRule="auto"/>
            <w:jc w:val="center"/>
            <w:rPr>
              <w:rStyle w:val="Heading1Char"/>
            </w:rPr>
          </w:pPr>
          <w:r w:rsidRPr="00152F3C">
            <w:rPr>
              <w:rStyle w:val="Heading1Char"/>
            </w:rPr>
            <w:t>CUPRINS</w:t>
          </w:r>
          <w:bookmarkEnd w:id="0"/>
        </w:p>
        <w:p w:rsidR="004B6653" w:rsidRDefault="00E51E77">
          <w:pPr>
            <w:pStyle w:val="TOC1"/>
            <w:tabs>
              <w:tab w:val="right" w:leader="dot" w:pos="9678"/>
            </w:tabs>
            <w:rPr>
              <w:rFonts w:asciiTheme="minorHAnsi" w:eastAsiaTheme="minorEastAsia" w:hAnsiTheme="minorHAnsi"/>
              <w:noProof/>
              <w:sz w:val="22"/>
              <w:lang w:eastAsia="ro-RO"/>
            </w:rPr>
          </w:pPr>
          <w:r w:rsidRPr="007D2D60">
            <w:fldChar w:fldCharType="begin"/>
          </w:r>
          <w:r w:rsidR="009A77D6" w:rsidRPr="007D2D60">
            <w:instrText xml:space="preserve"> TOC \o "1-3" \h \z \u </w:instrText>
          </w:r>
          <w:r w:rsidRPr="007D2D60">
            <w:fldChar w:fldCharType="separate"/>
          </w:r>
          <w:hyperlink w:anchor="_Toc452325660" w:history="1">
            <w:r w:rsidR="004B6653" w:rsidRPr="003A505D">
              <w:rPr>
                <w:rStyle w:val="Hyperlink"/>
                <w:noProof/>
              </w:rPr>
              <w:t>LISTA ABREVIERILOR</w:t>
            </w:r>
            <w:r w:rsidR="004B6653">
              <w:rPr>
                <w:noProof/>
                <w:webHidden/>
              </w:rPr>
              <w:tab/>
            </w:r>
            <w:r w:rsidR="004B6653">
              <w:rPr>
                <w:noProof/>
                <w:webHidden/>
              </w:rPr>
              <w:fldChar w:fldCharType="begin"/>
            </w:r>
            <w:r w:rsidR="004B6653">
              <w:rPr>
                <w:noProof/>
                <w:webHidden/>
              </w:rPr>
              <w:instrText xml:space="preserve"> PAGEREF _Toc452325660 \h </w:instrText>
            </w:r>
            <w:r w:rsidR="004B6653">
              <w:rPr>
                <w:noProof/>
                <w:webHidden/>
              </w:rPr>
            </w:r>
            <w:r w:rsidR="004B6653">
              <w:rPr>
                <w:noProof/>
                <w:webHidden/>
              </w:rPr>
              <w:fldChar w:fldCharType="separate"/>
            </w:r>
            <w:r w:rsidR="004B6653">
              <w:rPr>
                <w:noProof/>
                <w:webHidden/>
              </w:rPr>
              <w:t>4</w:t>
            </w:r>
            <w:r w:rsidR="004B6653">
              <w:rPr>
                <w:noProof/>
                <w:webHidden/>
              </w:rPr>
              <w:fldChar w:fldCharType="end"/>
            </w:r>
          </w:hyperlink>
        </w:p>
        <w:p w:rsidR="004B6653" w:rsidRDefault="004B6653">
          <w:pPr>
            <w:pStyle w:val="TOC1"/>
            <w:tabs>
              <w:tab w:val="right" w:leader="dot" w:pos="9678"/>
            </w:tabs>
            <w:rPr>
              <w:rFonts w:asciiTheme="minorHAnsi" w:eastAsiaTheme="minorEastAsia" w:hAnsiTheme="minorHAnsi"/>
              <w:noProof/>
              <w:sz w:val="22"/>
              <w:lang w:eastAsia="ro-RO"/>
            </w:rPr>
          </w:pPr>
          <w:hyperlink w:anchor="_Toc452325661" w:history="1">
            <w:r w:rsidRPr="003A505D">
              <w:rPr>
                <w:rStyle w:val="Hyperlink"/>
                <w:noProof/>
              </w:rPr>
              <w:t>INTRODUCERE</w:t>
            </w:r>
            <w:r>
              <w:rPr>
                <w:noProof/>
                <w:webHidden/>
              </w:rPr>
              <w:tab/>
            </w:r>
            <w:r>
              <w:rPr>
                <w:noProof/>
                <w:webHidden/>
              </w:rPr>
              <w:fldChar w:fldCharType="begin"/>
            </w:r>
            <w:r>
              <w:rPr>
                <w:noProof/>
                <w:webHidden/>
              </w:rPr>
              <w:instrText xml:space="preserve"> PAGEREF _Toc452325661 \h </w:instrText>
            </w:r>
            <w:r>
              <w:rPr>
                <w:noProof/>
                <w:webHidden/>
              </w:rPr>
            </w:r>
            <w:r>
              <w:rPr>
                <w:noProof/>
                <w:webHidden/>
              </w:rPr>
              <w:fldChar w:fldCharType="separate"/>
            </w:r>
            <w:r>
              <w:rPr>
                <w:noProof/>
                <w:webHidden/>
              </w:rPr>
              <w:t>5</w:t>
            </w:r>
            <w:r>
              <w:rPr>
                <w:noProof/>
                <w:webHidden/>
              </w:rPr>
              <w:fldChar w:fldCharType="end"/>
            </w:r>
          </w:hyperlink>
        </w:p>
        <w:p w:rsidR="004B6653" w:rsidRDefault="004B6653">
          <w:pPr>
            <w:pStyle w:val="TOC1"/>
            <w:tabs>
              <w:tab w:val="right" w:leader="dot" w:pos="9678"/>
            </w:tabs>
            <w:rPr>
              <w:rFonts w:asciiTheme="minorHAnsi" w:eastAsiaTheme="minorEastAsia" w:hAnsiTheme="minorHAnsi"/>
              <w:noProof/>
              <w:sz w:val="22"/>
              <w:lang w:eastAsia="ro-RO"/>
            </w:rPr>
          </w:pPr>
          <w:hyperlink w:anchor="_Toc452325662" w:history="1">
            <w:r w:rsidRPr="003A505D">
              <w:rPr>
                <w:rStyle w:val="Hyperlink"/>
                <w:noProof/>
              </w:rPr>
              <w:t>I. TEHNOLOGIILE .NET PENTRU BAZELE DE DATE</w:t>
            </w:r>
            <w:r>
              <w:rPr>
                <w:noProof/>
                <w:webHidden/>
              </w:rPr>
              <w:tab/>
            </w:r>
            <w:r>
              <w:rPr>
                <w:noProof/>
                <w:webHidden/>
              </w:rPr>
              <w:fldChar w:fldCharType="begin"/>
            </w:r>
            <w:r>
              <w:rPr>
                <w:noProof/>
                <w:webHidden/>
              </w:rPr>
              <w:instrText xml:space="preserve"> PAGEREF _Toc452325662 \h </w:instrText>
            </w:r>
            <w:r>
              <w:rPr>
                <w:noProof/>
                <w:webHidden/>
              </w:rPr>
            </w:r>
            <w:r>
              <w:rPr>
                <w:noProof/>
                <w:webHidden/>
              </w:rPr>
              <w:fldChar w:fldCharType="separate"/>
            </w:r>
            <w:r>
              <w:rPr>
                <w:noProof/>
                <w:webHidden/>
              </w:rPr>
              <w:t>7</w:t>
            </w:r>
            <w:r>
              <w:rPr>
                <w:noProof/>
                <w:webHidden/>
              </w:rPr>
              <w:fldChar w:fldCharType="end"/>
            </w:r>
          </w:hyperlink>
        </w:p>
        <w:p w:rsidR="004B6653" w:rsidRDefault="004B6653">
          <w:pPr>
            <w:pStyle w:val="TOC2"/>
            <w:tabs>
              <w:tab w:val="right" w:leader="dot" w:pos="9678"/>
            </w:tabs>
            <w:rPr>
              <w:rFonts w:asciiTheme="minorHAnsi" w:eastAsiaTheme="minorEastAsia" w:hAnsiTheme="minorHAnsi"/>
              <w:noProof/>
              <w:sz w:val="22"/>
              <w:lang w:eastAsia="ro-RO"/>
            </w:rPr>
          </w:pPr>
          <w:hyperlink w:anchor="_Toc452325663" w:history="1">
            <w:r w:rsidRPr="003A505D">
              <w:rPr>
                <w:rStyle w:val="Hyperlink"/>
                <w:noProof/>
              </w:rPr>
              <w:t>1.1. Concepte fundamentale a modelelor de stocare a datelor</w:t>
            </w:r>
            <w:r>
              <w:rPr>
                <w:noProof/>
                <w:webHidden/>
              </w:rPr>
              <w:tab/>
            </w:r>
            <w:r>
              <w:rPr>
                <w:noProof/>
                <w:webHidden/>
              </w:rPr>
              <w:fldChar w:fldCharType="begin"/>
            </w:r>
            <w:r>
              <w:rPr>
                <w:noProof/>
                <w:webHidden/>
              </w:rPr>
              <w:instrText xml:space="preserve"> PAGEREF _Toc452325663 \h </w:instrText>
            </w:r>
            <w:r>
              <w:rPr>
                <w:noProof/>
                <w:webHidden/>
              </w:rPr>
            </w:r>
            <w:r>
              <w:rPr>
                <w:noProof/>
                <w:webHidden/>
              </w:rPr>
              <w:fldChar w:fldCharType="separate"/>
            </w:r>
            <w:r>
              <w:rPr>
                <w:noProof/>
                <w:webHidden/>
              </w:rPr>
              <w:t>7</w:t>
            </w:r>
            <w:r>
              <w:rPr>
                <w:noProof/>
                <w:webHidden/>
              </w:rPr>
              <w:fldChar w:fldCharType="end"/>
            </w:r>
          </w:hyperlink>
        </w:p>
        <w:p w:rsidR="004B6653" w:rsidRDefault="004B6653">
          <w:pPr>
            <w:pStyle w:val="TOC2"/>
            <w:tabs>
              <w:tab w:val="right" w:leader="dot" w:pos="9678"/>
            </w:tabs>
            <w:rPr>
              <w:rFonts w:asciiTheme="minorHAnsi" w:eastAsiaTheme="minorEastAsia" w:hAnsiTheme="minorHAnsi"/>
              <w:noProof/>
              <w:sz w:val="22"/>
              <w:lang w:eastAsia="ro-RO"/>
            </w:rPr>
          </w:pPr>
          <w:hyperlink w:anchor="_Toc452325664" w:history="1">
            <w:r w:rsidRPr="003A505D">
              <w:rPr>
                <w:rStyle w:val="Hyperlink"/>
                <w:noProof/>
              </w:rPr>
              <w:t>1.2. Tehnologia ADO.NET</w:t>
            </w:r>
            <w:r>
              <w:rPr>
                <w:noProof/>
                <w:webHidden/>
              </w:rPr>
              <w:tab/>
            </w:r>
            <w:r>
              <w:rPr>
                <w:noProof/>
                <w:webHidden/>
              </w:rPr>
              <w:fldChar w:fldCharType="begin"/>
            </w:r>
            <w:r>
              <w:rPr>
                <w:noProof/>
                <w:webHidden/>
              </w:rPr>
              <w:instrText xml:space="preserve"> PAGEREF _Toc452325664 \h </w:instrText>
            </w:r>
            <w:r>
              <w:rPr>
                <w:noProof/>
                <w:webHidden/>
              </w:rPr>
            </w:r>
            <w:r>
              <w:rPr>
                <w:noProof/>
                <w:webHidden/>
              </w:rPr>
              <w:fldChar w:fldCharType="separate"/>
            </w:r>
            <w:r>
              <w:rPr>
                <w:noProof/>
                <w:webHidden/>
              </w:rPr>
              <w:t>10</w:t>
            </w:r>
            <w:r>
              <w:rPr>
                <w:noProof/>
                <w:webHidden/>
              </w:rPr>
              <w:fldChar w:fldCharType="end"/>
            </w:r>
          </w:hyperlink>
        </w:p>
        <w:p w:rsidR="004B6653" w:rsidRDefault="004B6653">
          <w:pPr>
            <w:pStyle w:val="TOC3"/>
            <w:tabs>
              <w:tab w:val="right" w:leader="dot" w:pos="9678"/>
            </w:tabs>
            <w:rPr>
              <w:rFonts w:asciiTheme="minorHAnsi" w:eastAsiaTheme="minorEastAsia" w:hAnsiTheme="minorHAnsi"/>
              <w:noProof/>
              <w:sz w:val="22"/>
              <w:lang w:eastAsia="ro-RO"/>
            </w:rPr>
          </w:pPr>
          <w:hyperlink w:anchor="_Toc452325665" w:history="1">
            <w:r w:rsidRPr="003A505D">
              <w:rPr>
                <w:rStyle w:val="Hyperlink"/>
                <w:noProof/>
              </w:rPr>
              <w:t>1.2.2 ADO.NET metoda conectată</w:t>
            </w:r>
            <w:r>
              <w:rPr>
                <w:noProof/>
                <w:webHidden/>
              </w:rPr>
              <w:tab/>
            </w:r>
            <w:r>
              <w:rPr>
                <w:noProof/>
                <w:webHidden/>
              </w:rPr>
              <w:fldChar w:fldCharType="begin"/>
            </w:r>
            <w:r>
              <w:rPr>
                <w:noProof/>
                <w:webHidden/>
              </w:rPr>
              <w:instrText xml:space="preserve"> PAGEREF _Toc452325665 \h </w:instrText>
            </w:r>
            <w:r>
              <w:rPr>
                <w:noProof/>
                <w:webHidden/>
              </w:rPr>
            </w:r>
            <w:r>
              <w:rPr>
                <w:noProof/>
                <w:webHidden/>
              </w:rPr>
              <w:fldChar w:fldCharType="separate"/>
            </w:r>
            <w:r>
              <w:rPr>
                <w:noProof/>
                <w:webHidden/>
              </w:rPr>
              <w:t>16</w:t>
            </w:r>
            <w:r>
              <w:rPr>
                <w:noProof/>
                <w:webHidden/>
              </w:rPr>
              <w:fldChar w:fldCharType="end"/>
            </w:r>
          </w:hyperlink>
        </w:p>
        <w:p w:rsidR="004B6653" w:rsidRDefault="004B6653">
          <w:pPr>
            <w:pStyle w:val="TOC3"/>
            <w:tabs>
              <w:tab w:val="right" w:leader="dot" w:pos="9678"/>
            </w:tabs>
            <w:rPr>
              <w:rFonts w:asciiTheme="minorHAnsi" w:eastAsiaTheme="minorEastAsia" w:hAnsiTheme="minorHAnsi"/>
              <w:noProof/>
              <w:sz w:val="22"/>
              <w:lang w:eastAsia="ro-RO"/>
            </w:rPr>
          </w:pPr>
          <w:hyperlink w:anchor="_Toc452325666" w:history="1">
            <w:r w:rsidRPr="003A505D">
              <w:rPr>
                <w:rStyle w:val="Hyperlink"/>
                <w:noProof/>
              </w:rPr>
              <w:t>1.2.2 ADO.NET metoda desconectată</w:t>
            </w:r>
            <w:r>
              <w:rPr>
                <w:noProof/>
                <w:webHidden/>
              </w:rPr>
              <w:tab/>
            </w:r>
            <w:r>
              <w:rPr>
                <w:noProof/>
                <w:webHidden/>
              </w:rPr>
              <w:fldChar w:fldCharType="begin"/>
            </w:r>
            <w:r>
              <w:rPr>
                <w:noProof/>
                <w:webHidden/>
              </w:rPr>
              <w:instrText xml:space="preserve"> PAGEREF _Toc452325666 \h </w:instrText>
            </w:r>
            <w:r>
              <w:rPr>
                <w:noProof/>
                <w:webHidden/>
              </w:rPr>
            </w:r>
            <w:r>
              <w:rPr>
                <w:noProof/>
                <w:webHidden/>
              </w:rPr>
              <w:fldChar w:fldCharType="separate"/>
            </w:r>
            <w:r>
              <w:rPr>
                <w:noProof/>
                <w:webHidden/>
              </w:rPr>
              <w:t>17</w:t>
            </w:r>
            <w:r>
              <w:rPr>
                <w:noProof/>
                <w:webHidden/>
              </w:rPr>
              <w:fldChar w:fldCharType="end"/>
            </w:r>
          </w:hyperlink>
        </w:p>
        <w:p w:rsidR="004B6653" w:rsidRDefault="004B6653">
          <w:pPr>
            <w:pStyle w:val="TOC2"/>
            <w:tabs>
              <w:tab w:val="right" w:leader="dot" w:pos="9678"/>
            </w:tabs>
            <w:rPr>
              <w:rFonts w:asciiTheme="minorHAnsi" w:eastAsiaTheme="minorEastAsia" w:hAnsiTheme="minorHAnsi"/>
              <w:noProof/>
              <w:sz w:val="22"/>
              <w:lang w:eastAsia="ro-RO"/>
            </w:rPr>
          </w:pPr>
          <w:hyperlink w:anchor="_Toc452325667" w:history="1">
            <w:r w:rsidRPr="003A505D">
              <w:rPr>
                <w:rStyle w:val="Hyperlink"/>
                <w:noProof/>
              </w:rPr>
              <w:t>1.3. Entity Framework</w:t>
            </w:r>
            <w:r>
              <w:rPr>
                <w:noProof/>
                <w:webHidden/>
              </w:rPr>
              <w:tab/>
            </w:r>
            <w:r>
              <w:rPr>
                <w:noProof/>
                <w:webHidden/>
              </w:rPr>
              <w:fldChar w:fldCharType="begin"/>
            </w:r>
            <w:r>
              <w:rPr>
                <w:noProof/>
                <w:webHidden/>
              </w:rPr>
              <w:instrText xml:space="preserve"> PAGEREF _Toc452325667 \h </w:instrText>
            </w:r>
            <w:r>
              <w:rPr>
                <w:noProof/>
                <w:webHidden/>
              </w:rPr>
            </w:r>
            <w:r>
              <w:rPr>
                <w:noProof/>
                <w:webHidden/>
              </w:rPr>
              <w:fldChar w:fldCharType="separate"/>
            </w:r>
            <w:r>
              <w:rPr>
                <w:noProof/>
                <w:webHidden/>
              </w:rPr>
              <w:t>18</w:t>
            </w:r>
            <w:r>
              <w:rPr>
                <w:noProof/>
                <w:webHidden/>
              </w:rPr>
              <w:fldChar w:fldCharType="end"/>
            </w:r>
          </w:hyperlink>
        </w:p>
        <w:p w:rsidR="004B6653" w:rsidRDefault="004B6653">
          <w:pPr>
            <w:pStyle w:val="TOC1"/>
            <w:tabs>
              <w:tab w:val="right" w:leader="dot" w:pos="9678"/>
            </w:tabs>
            <w:rPr>
              <w:rFonts w:asciiTheme="minorHAnsi" w:eastAsiaTheme="minorEastAsia" w:hAnsiTheme="minorHAnsi"/>
              <w:noProof/>
              <w:sz w:val="22"/>
              <w:lang w:eastAsia="ro-RO"/>
            </w:rPr>
          </w:pPr>
          <w:hyperlink w:anchor="_Toc452325668" w:history="1">
            <w:r w:rsidRPr="003A505D">
              <w:rPr>
                <w:rStyle w:val="Hyperlink"/>
                <w:noProof/>
              </w:rPr>
              <w:t>II.CAPITOLUL</w:t>
            </w:r>
            <w:r>
              <w:rPr>
                <w:noProof/>
                <w:webHidden/>
              </w:rPr>
              <w:tab/>
            </w:r>
            <w:r>
              <w:rPr>
                <w:noProof/>
                <w:webHidden/>
              </w:rPr>
              <w:fldChar w:fldCharType="begin"/>
            </w:r>
            <w:r>
              <w:rPr>
                <w:noProof/>
                <w:webHidden/>
              </w:rPr>
              <w:instrText xml:space="preserve"> PAGEREF _Toc452325668 \h </w:instrText>
            </w:r>
            <w:r>
              <w:rPr>
                <w:noProof/>
                <w:webHidden/>
              </w:rPr>
            </w:r>
            <w:r>
              <w:rPr>
                <w:noProof/>
                <w:webHidden/>
              </w:rPr>
              <w:fldChar w:fldCharType="separate"/>
            </w:r>
            <w:r>
              <w:rPr>
                <w:noProof/>
                <w:webHidden/>
              </w:rPr>
              <w:t>21</w:t>
            </w:r>
            <w:r>
              <w:rPr>
                <w:noProof/>
                <w:webHidden/>
              </w:rPr>
              <w:fldChar w:fldCharType="end"/>
            </w:r>
          </w:hyperlink>
        </w:p>
        <w:p w:rsidR="004B6653" w:rsidRDefault="004B6653">
          <w:pPr>
            <w:pStyle w:val="TOC2"/>
            <w:tabs>
              <w:tab w:val="right" w:leader="dot" w:pos="9678"/>
            </w:tabs>
            <w:rPr>
              <w:rFonts w:asciiTheme="minorHAnsi" w:eastAsiaTheme="minorEastAsia" w:hAnsiTheme="minorHAnsi"/>
              <w:noProof/>
              <w:sz w:val="22"/>
              <w:lang w:eastAsia="ro-RO"/>
            </w:rPr>
          </w:pPr>
          <w:hyperlink w:anchor="_Toc452325669" w:history="1">
            <w:r w:rsidRPr="003A505D">
              <w:rPr>
                <w:rStyle w:val="Hyperlink"/>
                <w:noProof/>
              </w:rPr>
              <w:t>2.1. Proiectarea Aplicației</w:t>
            </w:r>
            <w:r>
              <w:rPr>
                <w:noProof/>
                <w:webHidden/>
              </w:rPr>
              <w:tab/>
            </w:r>
            <w:r>
              <w:rPr>
                <w:noProof/>
                <w:webHidden/>
              </w:rPr>
              <w:fldChar w:fldCharType="begin"/>
            </w:r>
            <w:r>
              <w:rPr>
                <w:noProof/>
                <w:webHidden/>
              </w:rPr>
              <w:instrText xml:space="preserve"> PAGEREF _Toc452325669 \h </w:instrText>
            </w:r>
            <w:r>
              <w:rPr>
                <w:noProof/>
                <w:webHidden/>
              </w:rPr>
            </w:r>
            <w:r>
              <w:rPr>
                <w:noProof/>
                <w:webHidden/>
              </w:rPr>
              <w:fldChar w:fldCharType="separate"/>
            </w:r>
            <w:r>
              <w:rPr>
                <w:noProof/>
                <w:webHidden/>
              </w:rPr>
              <w:t>21</w:t>
            </w:r>
            <w:r>
              <w:rPr>
                <w:noProof/>
                <w:webHidden/>
              </w:rPr>
              <w:fldChar w:fldCharType="end"/>
            </w:r>
          </w:hyperlink>
        </w:p>
        <w:p w:rsidR="004B6653" w:rsidRDefault="004B6653">
          <w:pPr>
            <w:pStyle w:val="TOC3"/>
            <w:tabs>
              <w:tab w:val="right" w:leader="dot" w:pos="9678"/>
            </w:tabs>
            <w:rPr>
              <w:rFonts w:asciiTheme="minorHAnsi" w:eastAsiaTheme="minorEastAsia" w:hAnsiTheme="minorHAnsi"/>
              <w:noProof/>
              <w:sz w:val="22"/>
              <w:lang w:eastAsia="ro-RO"/>
            </w:rPr>
          </w:pPr>
          <w:hyperlink w:anchor="_Toc452325670" w:history="1">
            <w:r w:rsidRPr="003A505D">
              <w:rPr>
                <w:rStyle w:val="Hyperlink"/>
                <w:noProof/>
              </w:rPr>
              <w:t>2.1.1. Structura Organizației</w:t>
            </w:r>
            <w:r>
              <w:rPr>
                <w:noProof/>
                <w:webHidden/>
              </w:rPr>
              <w:tab/>
            </w:r>
            <w:r>
              <w:rPr>
                <w:noProof/>
                <w:webHidden/>
              </w:rPr>
              <w:fldChar w:fldCharType="begin"/>
            </w:r>
            <w:r>
              <w:rPr>
                <w:noProof/>
                <w:webHidden/>
              </w:rPr>
              <w:instrText xml:space="preserve"> PAGEREF _Toc452325670 \h </w:instrText>
            </w:r>
            <w:r>
              <w:rPr>
                <w:noProof/>
                <w:webHidden/>
              </w:rPr>
            </w:r>
            <w:r>
              <w:rPr>
                <w:noProof/>
                <w:webHidden/>
              </w:rPr>
              <w:fldChar w:fldCharType="separate"/>
            </w:r>
            <w:r>
              <w:rPr>
                <w:noProof/>
                <w:webHidden/>
              </w:rPr>
              <w:t>21</w:t>
            </w:r>
            <w:r>
              <w:rPr>
                <w:noProof/>
                <w:webHidden/>
              </w:rPr>
              <w:fldChar w:fldCharType="end"/>
            </w:r>
          </w:hyperlink>
        </w:p>
        <w:p w:rsidR="004B6653" w:rsidRDefault="004B6653">
          <w:pPr>
            <w:pStyle w:val="TOC3"/>
            <w:tabs>
              <w:tab w:val="right" w:leader="dot" w:pos="9678"/>
            </w:tabs>
            <w:rPr>
              <w:rFonts w:asciiTheme="minorHAnsi" w:eastAsiaTheme="minorEastAsia" w:hAnsiTheme="minorHAnsi"/>
              <w:noProof/>
              <w:sz w:val="22"/>
              <w:lang w:eastAsia="ro-RO"/>
            </w:rPr>
          </w:pPr>
          <w:hyperlink w:anchor="_Toc452325671" w:history="1">
            <w:r w:rsidRPr="003A505D">
              <w:rPr>
                <w:rStyle w:val="Hyperlink"/>
                <w:noProof/>
              </w:rPr>
              <w:t>2.1.2. Cerintele fată de sistemul informatic</w:t>
            </w:r>
            <w:r>
              <w:rPr>
                <w:noProof/>
                <w:webHidden/>
              </w:rPr>
              <w:tab/>
            </w:r>
            <w:r>
              <w:rPr>
                <w:noProof/>
                <w:webHidden/>
              </w:rPr>
              <w:fldChar w:fldCharType="begin"/>
            </w:r>
            <w:r>
              <w:rPr>
                <w:noProof/>
                <w:webHidden/>
              </w:rPr>
              <w:instrText xml:space="preserve"> PAGEREF _Toc452325671 \h </w:instrText>
            </w:r>
            <w:r>
              <w:rPr>
                <w:noProof/>
                <w:webHidden/>
              </w:rPr>
            </w:r>
            <w:r>
              <w:rPr>
                <w:noProof/>
                <w:webHidden/>
              </w:rPr>
              <w:fldChar w:fldCharType="separate"/>
            </w:r>
            <w:r>
              <w:rPr>
                <w:noProof/>
                <w:webHidden/>
              </w:rPr>
              <w:t>23</w:t>
            </w:r>
            <w:r>
              <w:rPr>
                <w:noProof/>
                <w:webHidden/>
              </w:rPr>
              <w:fldChar w:fldCharType="end"/>
            </w:r>
          </w:hyperlink>
        </w:p>
        <w:p w:rsidR="004B6653" w:rsidRDefault="004B6653">
          <w:pPr>
            <w:pStyle w:val="TOC2"/>
            <w:tabs>
              <w:tab w:val="right" w:leader="dot" w:pos="9678"/>
            </w:tabs>
            <w:rPr>
              <w:rFonts w:asciiTheme="minorHAnsi" w:eastAsiaTheme="minorEastAsia" w:hAnsiTheme="minorHAnsi"/>
              <w:noProof/>
              <w:sz w:val="22"/>
              <w:lang w:eastAsia="ro-RO"/>
            </w:rPr>
          </w:pPr>
          <w:hyperlink w:anchor="_Toc452325672" w:history="1">
            <w:r w:rsidRPr="003A505D">
              <w:rPr>
                <w:rStyle w:val="Hyperlink"/>
                <w:noProof/>
              </w:rPr>
              <w:t>2.2. Realizarea Aplicației</w:t>
            </w:r>
            <w:r>
              <w:rPr>
                <w:noProof/>
                <w:webHidden/>
              </w:rPr>
              <w:tab/>
            </w:r>
            <w:r>
              <w:rPr>
                <w:noProof/>
                <w:webHidden/>
              </w:rPr>
              <w:fldChar w:fldCharType="begin"/>
            </w:r>
            <w:r>
              <w:rPr>
                <w:noProof/>
                <w:webHidden/>
              </w:rPr>
              <w:instrText xml:space="preserve"> PAGEREF _Toc452325672 \h </w:instrText>
            </w:r>
            <w:r>
              <w:rPr>
                <w:noProof/>
                <w:webHidden/>
              </w:rPr>
            </w:r>
            <w:r>
              <w:rPr>
                <w:noProof/>
                <w:webHidden/>
              </w:rPr>
              <w:fldChar w:fldCharType="separate"/>
            </w:r>
            <w:r>
              <w:rPr>
                <w:noProof/>
                <w:webHidden/>
              </w:rPr>
              <w:t>24</w:t>
            </w:r>
            <w:r>
              <w:rPr>
                <w:noProof/>
                <w:webHidden/>
              </w:rPr>
              <w:fldChar w:fldCharType="end"/>
            </w:r>
          </w:hyperlink>
        </w:p>
        <w:p w:rsidR="004B6653" w:rsidRDefault="004B6653">
          <w:pPr>
            <w:pStyle w:val="TOC2"/>
            <w:tabs>
              <w:tab w:val="right" w:leader="dot" w:pos="9678"/>
            </w:tabs>
            <w:rPr>
              <w:rFonts w:asciiTheme="minorHAnsi" w:eastAsiaTheme="minorEastAsia" w:hAnsiTheme="minorHAnsi"/>
              <w:noProof/>
              <w:sz w:val="22"/>
              <w:lang w:eastAsia="ro-RO"/>
            </w:rPr>
          </w:pPr>
          <w:hyperlink w:anchor="_Toc452325673" w:history="1">
            <w:r w:rsidRPr="003A505D">
              <w:rPr>
                <w:rStyle w:val="Hyperlink"/>
                <w:noProof/>
              </w:rPr>
              <w:t>2.3. Demo</w:t>
            </w:r>
            <w:r>
              <w:rPr>
                <w:noProof/>
                <w:webHidden/>
              </w:rPr>
              <w:tab/>
            </w:r>
            <w:r>
              <w:rPr>
                <w:noProof/>
                <w:webHidden/>
              </w:rPr>
              <w:fldChar w:fldCharType="begin"/>
            </w:r>
            <w:r>
              <w:rPr>
                <w:noProof/>
                <w:webHidden/>
              </w:rPr>
              <w:instrText xml:space="preserve"> PAGEREF _Toc452325673 \h </w:instrText>
            </w:r>
            <w:r>
              <w:rPr>
                <w:noProof/>
                <w:webHidden/>
              </w:rPr>
            </w:r>
            <w:r>
              <w:rPr>
                <w:noProof/>
                <w:webHidden/>
              </w:rPr>
              <w:fldChar w:fldCharType="separate"/>
            </w:r>
            <w:r>
              <w:rPr>
                <w:noProof/>
                <w:webHidden/>
              </w:rPr>
              <w:t>30</w:t>
            </w:r>
            <w:r>
              <w:rPr>
                <w:noProof/>
                <w:webHidden/>
              </w:rPr>
              <w:fldChar w:fldCharType="end"/>
            </w:r>
          </w:hyperlink>
        </w:p>
        <w:p w:rsidR="004B6653" w:rsidRDefault="004B6653">
          <w:pPr>
            <w:pStyle w:val="TOC1"/>
            <w:tabs>
              <w:tab w:val="right" w:leader="dot" w:pos="9678"/>
            </w:tabs>
            <w:rPr>
              <w:rFonts w:asciiTheme="minorHAnsi" w:eastAsiaTheme="minorEastAsia" w:hAnsiTheme="minorHAnsi"/>
              <w:noProof/>
              <w:sz w:val="22"/>
              <w:lang w:eastAsia="ro-RO"/>
            </w:rPr>
          </w:pPr>
          <w:hyperlink w:anchor="_Toc452325674" w:history="1">
            <w:r w:rsidRPr="003A505D">
              <w:rPr>
                <w:rStyle w:val="Hyperlink"/>
                <w:noProof/>
              </w:rPr>
              <w:t>CONCLUZII</w:t>
            </w:r>
            <w:r>
              <w:rPr>
                <w:noProof/>
                <w:webHidden/>
              </w:rPr>
              <w:tab/>
            </w:r>
            <w:r>
              <w:rPr>
                <w:noProof/>
                <w:webHidden/>
              </w:rPr>
              <w:fldChar w:fldCharType="begin"/>
            </w:r>
            <w:r>
              <w:rPr>
                <w:noProof/>
                <w:webHidden/>
              </w:rPr>
              <w:instrText xml:space="preserve"> PAGEREF _Toc452325674 \h </w:instrText>
            </w:r>
            <w:r>
              <w:rPr>
                <w:noProof/>
                <w:webHidden/>
              </w:rPr>
            </w:r>
            <w:r>
              <w:rPr>
                <w:noProof/>
                <w:webHidden/>
              </w:rPr>
              <w:fldChar w:fldCharType="separate"/>
            </w:r>
            <w:r>
              <w:rPr>
                <w:noProof/>
                <w:webHidden/>
              </w:rPr>
              <w:t>34</w:t>
            </w:r>
            <w:r>
              <w:rPr>
                <w:noProof/>
                <w:webHidden/>
              </w:rPr>
              <w:fldChar w:fldCharType="end"/>
            </w:r>
          </w:hyperlink>
        </w:p>
        <w:p w:rsidR="004B6653" w:rsidRDefault="004B6653">
          <w:pPr>
            <w:pStyle w:val="TOC1"/>
            <w:tabs>
              <w:tab w:val="right" w:leader="dot" w:pos="9678"/>
            </w:tabs>
            <w:rPr>
              <w:rFonts w:asciiTheme="minorHAnsi" w:eastAsiaTheme="minorEastAsia" w:hAnsiTheme="minorHAnsi"/>
              <w:noProof/>
              <w:sz w:val="22"/>
              <w:lang w:eastAsia="ro-RO"/>
            </w:rPr>
          </w:pPr>
          <w:hyperlink w:anchor="_Toc452325675" w:history="1">
            <w:r w:rsidRPr="003A505D">
              <w:rPr>
                <w:rStyle w:val="Hyperlink"/>
                <w:noProof/>
              </w:rPr>
              <w:t>BIBLIOGRAFIE</w:t>
            </w:r>
            <w:r>
              <w:rPr>
                <w:noProof/>
                <w:webHidden/>
              </w:rPr>
              <w:tab/>
            </w:r>
            <w:r>
              <w:rPr>
                <w:noProof/>
                <w:webHidden/>
              </w:rPr>
              <w:fldChar w:fldCharType="begin"/>
            </w:r>
            <w:r>
              <w:rPr>
                <w:noProof/>
                <w:webHidden/>
              </w:rPr>
              <w:instrText xml:space="preserve"> PAGEREF _Toc452325675 \h </w:instrText>
            </w:r>
            <w:r>
              <w:rPr>
                <w:noProof/>
                <w:webHidden/>
              </w:rPr>
            </w:r>
            <w:r>
              <w:rPr>
                <w:noProof/>
                <w:webHidden/>
              </w:rPr>
              <w:fldChar w:fldCharType="separate"/>
            </w:r>
            <w:r>
              <w:rPr>
                <w:noProof/>
                <w:webHidden/>
              </w:rPr>
              <w:t>36</w:t>
            </w:r>
            <w:r>
              <w:rPr>
                <w:noProof/>
                <w:webHidden/>
              </w:rPr>
              <w:fldChar w:fldCharType="end"/>
            </w:r>
          </w:hyperlink>
        </w:p>
        <w:p w:rsidR="004B6653" w:rsidRDefault="004B6653">
          <w:pPr>
            <w:pStyle w:val="TOC1"/>
            <w:tabs>
              <w:tab w:val="right" w:leader="dot" w:pos="9678"/>
            </w:tabs>
            <w:rPr>
              <w:rFonts w:asciiTheme="minorHAnsi" w:eastAsiaTheme="minorEastAsia" w:hAnsiTheme="minorHAnsi"/>
              <w:noProof/>
              <w:sz w:val="22"/>
              <w:lang w:eastAsia="ro-RO"/>
            </w:rPr>
          </w:pPr>
          <w:hyperlink w:anchor="_Toc452325676" w:history="1">
            <w:r w:rsidRPr="003A505D">
              <w:rPr>
                <w:rStyle w:val="Hyperlink"/>
                <w:noProof/>
              </w:rPr>
              <w:t>Anexe</w:t>
            </w:r>
            <w:r>
              <w:rPr>
                <w:noProof/>
                <w:webHidden/>
              </w:rPr>
              <w:tab/>
            </w:r>
            <w:r>
              <w:rPr>
                <w:noProof/>
                <w:webHidden/>
              </w:rPr>
              <w:fldChar w:fldCharType="begin"/>
            </w:r>
            <w:r>
              <w:rPr>
                <w:noProof/>
                <w:webHidden/>
              </w:rPr>
              <w:instrText xml:space="preserve"> PAGEREF _Toc452325676 \h </w:instrText>
            </w:r>
            <w:r>
              <w:rPr>
                <w:noProof/>
                <w:webHidden/>
              </w:rPr>
            </w:r>
            <w:r>
              <w:rPr>
                <w:noProof/>
                <w:webHidden/>
              </w:rPr>
              <w:fldChar w:fldCharType="separate"/>
            </w:r>
            <w:r>
              <w:rPr>
                <w:noProof/>
                <w:webHidden/>
              </w:rPr>
              <w:t>37</w:t>
            </w:r>
            <w:r>
              <w:rPr>
                <w:noProof/>
                <w:webHidden/>
              </w:rPr>
              <w:fldChar w:fldCharType="end"/>
            </w:r>
          </w:hyperlink>
        </w:p>
        <w:p w:rsidR="009A77D6" w:rsidRPr="007D2D60" w:rsidRDefault="00E51E77" w:rsidP="00676730">
          <w:pPr>
            <w:pStyle w:val="TOC1"/>
            <w:tabs>
              <w:tab w:val="right" w:leader="dot" w:pos="9678"/>
            </w:tabs>
            <w:spacing w:line="360" w:lineRule="auto"/>
          </w:pPr>
          <w:r w:rsidRPr="007D2D60">
            <w:fldChar w:fldCharType="end"/>
          </w:r>
        </w:p>
      </w:sdtContent>
    </w:sdt>
    <w:p w:rsidR="009A77D6" w:rsidRPr="007D2D60" w:rsidRDefault="009A77D6" w:rsidP="00676730">
      <w:pPr>
        <w:pStyle w:val="Heading1"/>
        <w:spacing w:line="360" w:lineRule="auto"/>
      </w:pPr>
    </w:p>
    <w:p w:rsidR="009A77D6" w:rsidRPr="007D2D60" w:rsidRDefault="007C46A6" w:rsidP="00676730">
      <w:pPr>
        <w:tabs>
          <w:tab w:val="left" w:pos="960"/>
        </w:tabs>
        <w:spacing w:line="360" w:lineRule="auto"/>
      </w:pPr>
      <w:r>
        <w:tab/>
      </w:r>
    </w:p>
    <w:p w:rsidR="00DC701A" w:rsidRDefault="00DC701A" w:rsidP="00676730">
      <w:pPr>
        <w:spacing w:line="360" w:lineRule="auto"/>
      </w:pPr>
    </w:p>
    <w:p w:rsidR="005F2B36" w:rsidRDefault="005F2B36" w:rsidP="00676730">
      <w:pPr>
        <w:spacing w:line="360" w:lineRule="auto"/>
      </w:pPr>
    </w:p>
    <w:p w:rsidR="005F2B36" w:rsidRPr="007D2D60" w:rsidRDefault="005F2B36" w:rsidP="00676730">
      <w:pPr>
        <w:spacing w:line="360" w:lineRule="auto"/>
      </w:pPr>
    </w:p>
    <w:p w:rsidR="00DC701A" w:rsidRPr="007D2D60" w:rsidRDefault="00DC701A" w:rsidP="00676730">
      <w:pPr>
        <w:spacing w:line="360" w:lineRule="auto"/>
      </w:pPr>
    </w:p>
    <w:p w:rsidR="00DC701A" w:rsidRPr="007D2D60" w:rsidRDefault="00DC701A" w:rsidP="00676730">
      <w:pPr>
        <w:spacing w:line="360" w:lineRule="auto"/>
      </w:pPr>
    </w:p>
    <w:p w:rsidR="005F2B36" w:rsidRPr="007D2D60" w:rsidRDefault="005F2B36" w:rsidP="00676730">
      <w:pPr>
        <w:spacing w:line="360" w:lineRule="auto"/>
      </w:pPr>
    </w:p>
    <w:p w:rsidR="0020041F" w:rsidRDefault="0013539C" w:rsidP="00676730">
      <w:pPr>
        <w:pStyle w:val="Heading1"/>
        <w:spacing w:after="160" w:line="360" w:lineRule="auto"/>
      </w:pPr>
      <w:bookmarkStart w:id="1" w:name="_Toc452325660"/>
      <w:r>
        <w:lastRenderedPageBreak/>
        <w:t>LISTA ABREVIERILOR</w:t>
      </w:r>
      <w:bookmarkEnd w:id="1"/>
    </w:p>
    <w:p w:rsidR="0020041F" w:rsidRDefault="000254AB" w:rsidP="00605139">
      <w:r>
        <w:t>C# -  C</w:t>
      </w:r>
      <w:r w:rsidR="005F2B36">
        <w:t xml:space="preserve"> șarp</w:t>
      </w:r>
      <w:r>
        <w:t>.</w:t>
      </w:r>
    </w:p>
    <w:p w:rsidR="005F2B36" w:rsidRPr="005F2B36" w:rsidRDefault="005F2B36" w:rsidP="00605139">
      <w:r w:rsidRPr="007D2D60">
        <w:rPr>
          <w:rFonts w:cs="Times New Roman"/>
          <w:szCs w:val="24"/>
        </w:rPr>
        <w:t>ADO.NET</w:t>
      </w:r>
      <w:r w:rsidR="00605139">
        <w:rPr>
          <w:rFonts w:cs="Times New Roman"/>
          <w:szCs w:val="24"/>
        </w:rPr>
        <w:t xml:space="preserve"> </w:t>
      </w:r>
      <w:r w:rsidR="000254AB">
        <w:rPr>
          <w:rFonts w:cs="Times New Roman"/>
          <w:szCs w:val="24"/>
        </w:rPr>
        <w:t>–</w:t>
      </w:r>
      <w:r w:rsidR="00605139">
        <w:rPr>
          <w:rFonts w:cs="Times New Roman"/>
          <w:szCs w:val="24"/>
        </w:rPr>
        <w:t xml:space="preserve"> </w:t>
      </w:r>
      <w:r w:rsidR="000254AB">
        <w:rPr>
          <w:rFonts w:cs="Times New Roman"/>
          <w:szCs w:val="24"/>
        </w:rPr>
        <w:t>ActiveX Data Objects.</w:t>
      </w:r>
    </w:p>
    <w:p w:rsidR="0020041F" w:rsidRDefault="005F2B36" w:rsidP="00605139">
      <w:r w:rsidRPr="007D2D60">
        <w:rPr>
          <w:rFonts w:cs="Times New Roman"/>
          <w:szCs w:val="24"/>
        </w:rPr>
        <w:t>IT</w:t>
      </w:r>
      <w:r w:rsidR="00605139">
        <w:rPr>
          <w:rFonts w:cs="Times New Roman"/>
          <w:szCs w:val="24"/>
        </w:rPr>
        <w:t xml:space="preserve"> – Tehnologii informationale</w:t>
      </w:r>
      <w:r w:rsidR="000254AB">
        <w:rPr>
          <w:rFonts w:cs="Times New Roman"/>
          <w:szCs w:val="24"/>
        </w:rPr>
        <w:t>.</w:t>
      </w:r>
    </w:p>
    <w:p w:rsidR="005F2B36" w:rsidRDefault="005F2B36" w:rsidP="00605139">
      <w:pPr>
        <w:rPr>
          <w:rStyle w:val="apple-converted-space"/>
          <w:rFonts w:cs="Times New Roman"/>
          <w:color w:val="000000" w:themeColor="text1"/>
          <w:shd w:val="clear" w:color="auto" w:fill="FFFFFF"/>
        </w:rPr>
      </w:pPr>
      <w:r w:rsidRPr="007D2D60">
        <w:rPr>
          <w:rStyle w:val="apple-converted-space"/>
          <w:rFonts w:cs="Times New Roman"/>
          <w:color w:val="000000" w:themeColor="text1"/>
          <w:shd w:val="clear" w:color="auto" w:fill="FFFFFF"/>
        </w:rPr>
        <w:t>UDA</w:t>
      </w:r>
      <w:r w:rsidR="00605139">
        <w:rPr>
          <w:rStyle w:val="apple-converted-space"/>
          <w:rFonts w:cs="Times New Roman"/>
          <w:color w:val="000000" w:themeColor="text1"/>
          <w:shd w:val="clear" w:color="auto" w:fill="FFFFFF"/>
        </w:rPr>
        <w:t xml:space="preserve"> – Universal Data Acces</w:t>
      </w:r>
      <w:r w:rsidR="000254AB">
        <w:rPr>
          <w:rStyle w:val="apple-converted-space"/>
          <w:rFonts w:cs="Times New Roman"/>
          <w:color w:val="000000" w:themeColor="text1"/>
          <w:shd w:val="clear" w:color="auto" w:fill="FFFFFF"/>
        </w:rPr>
        <w:t>.</w:t>
      </w:r>
    </w:p>
    <w:p w:rsidR="00605139" w:rsidRDefault="00605139" w:rsidP="00605139">
      <w:pPr>
        <w:rPr>
          <w:rStyle w:val="apple-converted-space"/>
          <w:rFonts w:cs="Times New Roman"/>
          <w:color w:val="000000" w:themeColor="text1"/>
          <w:shd w:val="clear" w:color="auto" w:fill="FFFFFF"/>
        </w:rPr>
      </w:pPr>
      <w:r>
        <w:rPr>
          <w:rStyle w:val="apple-converted-space"/>
          <w:rFonts w:cs="Times New Roman"/>
          <w:color w:val="000000" w:themeColor="text1"/>
          <w:shd w:val="clear" w:color="auto" w:fill="FFFFFF"/>
        </w:rPr>
        <w:t>ORM – Object Relational Mapper</w:t>
      </w:r>
      <w:r w:rsidR="000254AB">
        <w:rPr>
          <w:rStyle w:val="apple-converted-space"/>
          <w:rFonts w:cs="Times New Roman"/>
          <w:color w:val="000000" w:themeColor="text1"/>
          <w:shd w:val="clear" w:color="auto" w:fill="FFFFFF"/>
        </w:rPr>
        <w:t>.</w:t>
      </w:r>
    </w:p>
    <w:p w:rsidR="00605139" w:rsidRDefault="00605139" w:rsidP="00605139">
      <w:r w:rsidRPr="002A1DFA">
        <w:t>DRSA</w:t>
      </w:r>
      <w:r>
        <w:t xml:space="preserve"> – Directie raionala pentru siguranta alimentelor</w:t>
      </w:r>
      <w:r w:rsidR="000254AB">
        <w:t>.</w:t>
      </w:r>
    </w:p>
    <w:p w:rsidR="00020E50" w:rsidRDefault="00B35B17" w:rsidP="00605139">
      <w:r>
        <w:t>S</w:t>
      </w:r>
      <w:r w:rsidR="00C960D6">
        <w:t>I</w:t>
      </w:r>
      <w:r>
        <w:t xml:space="preserve"> – S</w:t>
      </w:r>
      <w:r w:rsidR="00020E50">
        <w:t>istem Informatic</w:t>
      </w:r>
      <w:r w:rsidR="000254AB">
        <w:t>.</w:t>
      </w:r>
    </w:p>
    <w:p w:rsidR="007A3E53" w:rsidRDefault="007A3E53" w:rsidP="00605139">
      <w:r>
        <w:t>SQL – Standard Language Query</w:t>
      </w:r>
      <w:r w:rsidR="000254AB">
        <w:t>.</w:t>
      </w:r>
    </w:p>
    <w:p w:rsidR="007A3E53" w:rsidRDefault="007A3E53" w:rsidP="00605139">
      <w:r>
        <w:t>LINQ – Language Integrated Query</w:t>
      </w:r>
      <w:r w:rsidR="000254AB">
        <w:t>.</w:t>
      </w:r>
    </w:p>
    <w:p w:rsidR="003924A9" w:rsidRDefault="00B35B17" w:rsidP="00605139">
      <w:r>
        <w:t>ASVF – Atorizație Sanitară Veterinară</w:t>
      </w:r>
      <w:r w:rsidR="003924A9">
        <w:t xml:space="preserve"> de Functionare</w:t>
      </w:r>
      <w:r w:rsidR="000254AB">
        <w:t>.</w:t>
      </w:r>
    </w:p>
    <w:p w:rsidR="004D4524" w:rsidRPr="005F2B36" w:rsidRDefault="004D4524" w:rsidP="00605139">
      <w:r>
        <w:t>EF – Entity Framework</w:t>
      </w:r>
    </w:p>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20041F" w:rsidRDefault="0020041F" w:rsidP="009C1F02"/>
    <w:p w:rsidR="009C1F02" w:rsidRDefault="009C1F02" w:rsidP="009C1F02"/>
    <w:p w:rsidR="009C1F02" w:rsidRDefault="009C1F02" w:rsidP="009C1F02"/>
    <w:p w:rsidR="009C1F02" w:rsidRDefault="009C1F02" w:rsidP="009C1F02"/>
    <w:p w:rsidR="009C1F02" w:rsidRDefault="009C1F02" w:rsidP="009C1F02"/>
    <w:p w:rsidR="009C1F02" w:rsidRDefault="009C1F02" w:rsidP="009C1F02"/>
    <w:p w:rsidR="005F2B36" w:rsidRPr="005F2B36" w:rsidRDefault="005F2B36" w:rsidP="005F2B36"/>
    <w:p w:rsidR="00167000" w:rsidRPr="007D2D60" w:rsidRDefault="007A2D3C" w:rsidP="00676730">
      <w:pPr>
        <w:pStyle w:val="Heading1"/>
        <w:spacing w:after="160" w:line="360" w:lineRule="auto"/>
      </w:pPr>
      <w:bookmarkStart w:id="2" w:name="_Toc452325661"/>
      <w:r w:rsidRPr="007D2D60">
        <w:lastRenderedPageBreak/>
        <w:t>INTRODUCERE</w:t>
      </w:r>
      <w:bookmarkEnd w:id="2"/>
    </w:p>
    <w:p w:rsidR="00D73CD7" w:rsidRPr="007D2D60" w:rsidRDefault="00D3246E" w:rsidP="00D3246E">
      <w:pPr>
        <w:spacing w:line="360" w:lineRule="auto"/>
        <w:contextualSpacing/>
        <w:rPr>
          <w:rFonts w:cs="Times New Roman"/>
          <w:szCs w:val="24"/>
        </w:rPr>
      </w:pPr>
      <w:r>
        <w:rPr>
          <w:rFonts w:cs="Times New Roman"/>
          <w:szCs w:val="24"/>
        </w:rPr>
        <w:tab/>
      </w:r>
      <w:r w:rsidR="000A0478">
        <w:rPr>
          <w:rFonts w:cs="Times New Roman"/>
          <w:szCs w:val="24"/>
        </w:rPr>
        <w:t>Lucrarea dată</w:t>
      </w:r>
      <w:r w:rsidR="001611D4" w:rsidRPr="007D2D60">
        <w:rPr>
          <w:rFonts w:cs="Times New Roman"/>
          <w:szCs w:val="24"/>
        </w:rPr>
        <w:t xml:space="preserve"> este o analiză a m</w:t>
      </w:r>
      <w:r w:rsidR="004A230E">
        <w:rPr>
          <w:rFonts w:cs="Times New Roman"/>
          <w:szCs w:val="24"/>
        </w:rPr>
        <w:t>etodelor de utilizare a bazelor de date în cadrul</w:t>
      </w:r>
      <w:r w:rsidR="001611D4" w:rsidRPr="007D2D60">
        <w:rPr>
          <w:rFonts w:cs="Times New Roman"/>
          <w:szCs w:val="24"/>
        </w:rPr>
        <w:t xml:space="preserve"> l</w:t>
      </w:r>
      <w:r w:rsidR="00630CF8" w:rsidRPr="007D2D60">
        <w:rPr>
          <w:rFonts w:cs="Times New Roman"/>
          <w:szCs w:val="24"/>
        </w:rPr>
        <w:t>imbajului C#. Evidenț</w:t>
      </w:r>
      <w:r w:rsidR="00707AC3" w:rsidRPr="007D2D60">
        <w:rPr>
          <w:rFonts w:cs="Times New Roman"/>
          <w:szCs w:val="24"/>
        </w:rPr>
        <w:t xml:space="preserve">iind </w:t>
      </w:r>
      <w:r w:rsidR="00F42D9C" w:rsidRPr="007D2D60">
        <w:rPr>
          <w:rFonts w:cs="Times New Roman"/>
          <w:szCs w:val="24"/>
        </w:rPr>
        <w:t>avantajele utilizării bazelor de date î</w:t>
      </w:r>
      <w:r w:rsidR="001611D4" w:rsidRPr="007D2D60">
        <w:rPr>
          <w:rFonts w:cs="Times New Roman"/>
          <w:szCs w:val="24"/>
        </w:rPr>
        <w:t>n favoarea altor pos</w:t>
      </w:r>
      <w:r w:rsidR="00707AC3" w:rsidRPr="007D2D60">
        <w:rPr>
          <w:rFonts w:cs="Times New Roman"/>
          <w:szCs w:val="24"/>
        </w:rPr>
        <w:t>ibilită</w:t>
      </w:r>
      <w:r w:rsidR="000A0478">
        <w:rPr>
          <w:rFonts w:cs="Times New Roman"/>
          <w:szCs w:val="24"/>
        </w:rPr>
        <w:t>ț</w:t>
      </w:r>
      <w:r w:rsidR="00F42D9C" w:rsidRPr="007D2D60">
        <w:rPr>
          <w:rFonts w:cs="Times New Roman"/>
          <w:szCs w:val="24"/>
        </w:rPr>
        <w:t>i de stocare a datelor î</w:t>
      </w:r>
      <w:r w:rsidR="000A0478">
        <w:rPr>
          <w:rFonts w:cs="Times New Roman"/>
          <w:szCs w:val="24"/>
        </w:rPr>
        <w:t>n format electronic, evoluț</w:t>
      </w:r>
      <w:r w:rsidR="001611D4" w:rsidRPr="007D2D60">
        <w:rPr>
          <w:rFonts w:cs="Times New Roman"/>
          <w:szCs w:val="24"/>
        </w:rPr>
        <w:t xml:space="preserve">ia metodelor din limbajul C# </w:t>
      </w:r>
      <w:r w:rsidR="00F42D9C" w:rsidRPr="007D2D60">
        <w:rPr>
          <w:rFonts w:cs="Times New Roman"/>
          <w:szCs w:val="24"/>
        </w:rPr>
        <w:t>pentr</w:t>
      </w:r>
      <w:r w:rsidR="00814A2D" w:rsidRPr="007D2D60">
        <w:rPr>
          <w:rFonts w:cs="Times New Roman"/>
          <w:szCs w:val="24"/>
        </w:rPr>
        <w:t>u utilizare</w:t>
      </w:r>
      <w:r w:rsidR="000A0478">
        <w:rPr>
          <w:rFonts w:cs="Times New Roman"/>
          <w:szCs w:val="24"/>
        </w:rPr>
        <w:t>a bazelor de date ș</w:t>
      </w:r>
      <w:r w:rsidR="00814A2D" w:rsidRPr="007D2D60">
        <w:rPr>
          <w:rFonts w:cs="Times New Roman"/>
          <w:szCs w:val="24"/>
        </w:rPr>
        <w:t xml:space="preserve">i </w:t>
      </w:r>
      <w:r w:rsidR="004A230E">
        <w:rPr>
          <w:rFonts w:cs="Times New Roman"/>
          <w:szCs w:val="24"/>
        </w:rPr>
        <w:t>argumentarea</w:t>
      </w:r>
      <w:r w:rsidR="00707AC3" w:rsidRPr="007D2D60">
        <w:rPr>
          <w:rFonts w:cs="Times New Roman"/>
          <w:szCs w:val="24"/>
        </w:rPr>
        <w:t xml:space="preserve"> </w:t>
      </w:r>
      <w:r w:rsidR="000C5E91" w:rsidRPr="007D2D60">
        <w:rPr>
          <w:rFonts w:cs="Times New Roman"/>
          <w:szCs w:val="24"/>
        </w:rPr>
        <w:t xml:space="preserve">celei mai eficiente </w:t>
      </w:r>
      <w:r w:rsidR="006E0DC0">
        <w:rPr>
          <w:rFonts w:cs="Times New Roman"/>
          <w:szCs w:val="24"/>
        </w:rPr>
        <w:t>metode</w:t>
      </w:r>
      <w:r w:rsidR="00707AC3" w:rsidRPr="007D2D60">
        <w:rPr>
          <w:rFonts w:cs="Times New Roman"/>
          <w:szCs w:val="24"/>
        </w:rPr>
        <w:t xml:space="preserve"> </w:t>
      </w:r>
      <w:r w:rsidR="00BC2656" w:rsidRPr="007D2D60">
        <w:rPr>
          <w:rFonts w:cs="Times New Roman"/>
          <w:szCs w:val="24"/>
        </w:rPr>
        <w:t>ș</w:t>
      </w:r>
      <w:r w:rsidR="00707AC3" w:rsidRPr="007D2D60">
        <w:rPr>
          <w:rFonts w:cs="Times New Roman"/>
          <w:szCs w:val="24"/>
        </w:rPr>
        <w:t>i des utilizate în elaborarea softurilor</w:t>
      </w:r>
      <w:r w:rsidR="006E0DC0">
        <w:rPr>
          <w:rFonts w:cs="Times New Roman"/>
          <w:szCs w:val="24"/>
        </w:rPr>
        <w:t>, partea practică constă în</w:t>
      </w:r>
      <w:r w:rsidR="00D73CD7" w:rsidRPr="007D2D60">
        <w:rPr>
          <w:rFonts w:cs="Times New Roman"/>
          <w:szCs w:val="24"/>
        </w:rPr>
        <w:t xml:space="preserve"> </w:t>
      </w:r>
      <w:r w:rsidR="006E0DC0">
        <w:rPr>
          <w:rFonts w:cs="Times New Roman"/>
          <w:szCs w:val="24"/>
        </w:rPr>
        <w:t>elaborarea unui aplicații î</w:t>
      </w:r>
      <w:r w:rsidR="00314A89" w:rsidRPr="007D2D60">
        <w:rPr>
          <w:rFonts w:cs="Times New Roman"/>
          <w:szCs w:val="24"/>
        </w:rPr>
        <w:t>n care se utilizeaz</w:t>
      </w:r>
      <w:r w:rsidR="00DA62C0">
        <w:rPr>
          <w:rFonts w:cs="Times New Roman"/>
          <w:szCs w:val="24"/>
        </w:rPr>
        <w:t>ă</w:t>
      </w:r>
      <w:r w:rsidR="00314A89" w:rsidRPr="007D2D60">
        <w:rPr>
          <w:rFonts w:cs="Times New Roman"/>
          <w:szCs w:val="24"/>
        </w:rPr>
        <w:t xml:space="preserve"> </w:t>
      </w:r>
      <w:r w:rsidR="00D73CD7" w:rsidRPr="007D2D60">
        <w:rPr>
          <w:rFonts w:cs="Times New Roman"/>
          <w:szCs w:val="24"/>
        </w:rPr>
        <w:t>una din tehnologiile</w:t>
      </w:r>
      <w:r w:rsidR="00314A89" w:rsidRPr="007D2D60">
        <w:rPr>
          <w:rFonts w:cs="Times New Roman"/>
          <w:szCs w:val="24"/>
        </w:rPr>
        <w:t xml:space="preserve"> descrise</w:t>
      </w:r>
      <w:r w:rsidR="00707AC3" w:rsidRPr="007D2D60">
        <w:rPr>
          <w:rFonts w:cs="Times New Roman"/>
          <w:szCs w:val="24"/>
        </w:rPr>
        <w:t>.</w:t>
      </w:r>
    </w:p>
    <w:p w:rsidR="00707AC3" w:rsidRPr="007D2D60" w:rsidRDefault="00D3246E" w:rsidP="00D3246E">
      <w:pPr>
        <w:spacing w:after="0" w:line="360" w:lineRule="auto"/>
        <w:contextualSpacing/>
        <w:rPr>
          <w:rFonts w:cs="Times New Roman"/>
          <w:szCs w:val="24"/>
        </w:rPr>
      </w:pPr>
      <w:r>
        <w:rPr>
          <w:rFonts w:cs="Times New Roman"/>
          <w:szCs w:val="24"/>
        </w:rPr>
        <w:tab/>
      </w:r>
      <w:r w:rsidR="00D73CD7" w:rsidRPr="007D2D60">
        <w:rPr>
          <w:rFonts w:cs="Times New Roman"/>
          <w:szCs w:val="24"/>
        </w:rPr>
        <w:t>A</w:t>
      </w:r>
      <w:r w:rsidR="00BC2656" w:rsidRPr="007D2D60">
        <w:rPr>
          <w:rFonts w:cs="Times New Roman"/>
          <w:szCs w:val="24"/>
        </w:rPr>
        <w:t>cestă temă</w:t>
      </w:r>
      <w:r w:rsidR="006E0DC0">
        <w:rPr>
          <w:rFonts w:cs="Times New Roman"/>
          <w:szCs w:val="24"/>
        </w:rPr>
        <w:t xml:space="preserve"> are o importanț</w:t>
      </w:r>
      <w:r w:rsidR="00707AC3" w:rsidRPr="007D2D60">
        <w:rPr>
          <w:rFonts w:cs="Times New Roman"/>
          <w:szCs w:val="24"/>
        </w:rPr>
        <w:t>ă major</w:t>
      </w:r>
      <w:r w:rsidR="00DA62C0">
        <w:rPr>
          <w:rFonts w:cs="Times New Roman"/>
          <w:szCs w:val="24"/>
        </w:rPr>
        <w:t>ă</w:t>
      </w:r>
      <w:r w:rsidR="00707AC3" w:rsidRPr="007D2D60">
        <w:rPr>
          <w:rFonts w:cs="Times New Roman"/>
          <w:szCs w:val="24"/>
        </w:rPr>
        <w:t>, deoarece</w:t>
      </w:r>
      <w:r w:rsidR="006E0DC0">
        <w:rPr>
          <w:rFonts w:cs="Times New Roman"/>
          <w:szCs w:val="24"/>
        </w:rPr>
        <w:t xml:space="preserve"> aplicaț</w:t>
      </w:r>
      <w:r w:rsidR="00BC2656" w:rsidRPr="007D2D60">
        <w:rPr>
          <w:rFonts w:cs="Times New Roman"/>
          <w:szCs w:val="24"/>
        </w:rPr>
        <w:t>iile ce sunt realizate î</w:t>
      </w:r>
      <w:r w:rsidR="00707AC3" w:rsidRPr="007D2D60">
        <w:rPr>
          <w:rFonts w:cs="Times New Roman"/>
          <w:szCs w:val="24"/>
        </w:rPr>
        <w:t>n zilele noast</w:t>
      </w:r>
      <w:r w:rsidR="006E0DC0">
        <w:rPr>
          <w:rFonts w:cs="Times New Roman"/>
          <w:szCs w:val="24"/>
        </w:rPr>
        <w:t>re au nevoie de metode și spaț</w:t>
      </w:r>
      <w:r w:rsidR="004A230E">
        <w:rPr>
          <w:rFonts w:cs="Times New Roman"/>
          <w:szCs w:val="24"/>
        </w:rPr>
        <w:t>iu</w:t>
      </w:r>
      <w:r w:rsidR="00BC2656" w:rsidRPr="007D2D60">
        <w:rPr>
          <w:rFonts w:cs="Times New Roman"/>
          <w:szCs w:val="24"/>
        </w:rPr>
        <w:t xml:space="preserve"> de stocare a datelor</w:t>
      </w:r>
      <w:r w:rsidR="004A230E">
        <w:rPr>
          <w:rFonts w:cs="Times New Roman"/>
          <w:szCs w:val="24"/>
        </w:rPr>
        <w:t>,</w:t>
      </w:r>
      <w:r w:rsidR="00BC2656" w:rsidRPr="007D2D60">
        <w:rPr>
          <w:rFonts w:cs="Times New Roman"/>
          <w:szCs w:val="24"/>
        </w:rPr>
        <w:t xml:space="preserve"> care</w:t>
      </w:r>
      <w:r w:rsidR="006E0DC0">
        <w:rPr>
          <w:rFonts w:cs="Times New Roman"/>
          <w:szCs w:val="24"/>
        </w:rPr>
        <w:t xml:space="preserve"> pe parcursul utilizarii aplicaț</w:t>
      </w:r>
      <w:r w:rsidR="00BC2656" w:rsidRPr="007D2D60">
        <w:rPr>
          <w:rFonts w:cs="Times New Roman"/>
          <w:szCs w:val="24"/>
        </w:rPr>
        <w:t xml:space="preserve">iei </w:t>
      </w:r>
      <w:r w:rsidR="00D73CD7" w:rsidRPr="007D2D60">
        <w:rPr>
          <w:rFonts w:cs="Times New Roman"/>
          <w:szCs w:val="24"/>
        </w:rPr>
        <w:t xml:space="preserve">este </w:t>
      </w:r>
      <w:r w:rsidR="00BC2656" w:rsidRPr="007D2D60">
        <w:rPr>
          <w:rFonts w:cs="Times New Roman"/>
          <w:szCs w:val="24"/>
        </w:rPr>
        <w:t xml:space="preserve"> nevoie de ad</w:t>
      </w:r>
      <w:r w:rsidR="00DA62C0">
        <w:rPr>
          <w:rFonts w:cs="Times New Roman"/>
          <w:szCs w:val="24"/>
        </w:rPr>
        <w:t>ă</w:t>
      </w:r>
      <w:r w:rsidR="006E0DC0">
        <w:rPr>
          <w:rFonts w:cs="Times New Roman"/>
          <w:szCs w:val="24"/>
        </w:rPr>
        <w:t>ugare, ș</w:t>
      </w:r>
      <w:r w:rsidR="00BC2656" w:rsidRPr="007D2D60">
        <w:rPr>
          <w:rFonts w:cs="Times New Roman"/>
          <w:szCs w:val="24"/>
        </w:rPr>
        <w:t xml:space="preserve">tergere, reactualizare, </w:t>
      </w:r>
      <w:r w:rsidR="004022A7">
        <w:rPr>
          <w:rFonts w:cs="Times New Roman"/>
          <w:szCs w:val="24"/>
        </w:rPr>
        <w:t>și</w:t>
      </w:r>
      <w:r w:rsidR="00BC2656" w:rsidRPr="007D2D60">
        <w:rPr>
          <w:rFonts w:cs="Times New Roman"/>
          <w:szCs w:val="24"/>
        </w:rPr>
        <w:t xml:space="preserve"> efectuare</w:t>
      </w:r>
      <w:r w:rsidR="00CC1BC4" w:rsidRPr="007D2D60">
        <w:rPr>
          <w:rFonts w:cs="Times New Roman"/>
          <w:szCs w:val="24"/>
        </w:rPr>
        <w:t>a altor acț</w:t>
      </w:r>
      <w:r w:rsidR="00D73CD7" w:rsidRPr="007D2D60">
        <w:rPr>
          <w:rFonts w:cs="Times New Roman"/>
          <w:szCs w:val="24"/>
        </w:rPr>
        <w:t>iuni care</w:t>
      </w:r>
      <w:r w:rsidR="00BC2656" w:rsidRPr="007D2D60">
        <w:rPr>
          <w:rFonts w:cs="Times New Roman"/>
          <w:szCs w:val="24"/>
        </w:rPr>
        <w:t xml:space="preserve"> necesit</w:t>
      </w:r>
      <w:r w:rsidR="006457DE">
        <w:rPr>
          <w:rFonts w:cs="Times New Roman"/>
          <w:szCs w:val="24"/>
        </w:rPr>
        <w:t>ă</w:t>
      </w:r>
      <w:r w:rsidR="00CC1BC4" w:rsidRPr="007D2D60">
        <w:rPr>
          <w:rFonts w:cs="Times New Roman"/>
          <w:szCs w:val="24"/>
        </w:rPr>
        <w:t xml:space="preserve"> interacț</w:t>
      </w:r>
      <w:r w:rsidR="00BC2656" w:rsidRPr="007D2D60">
        <w:rPr>
          <w:rFonts w:cs="Times New Roman"/>
          <w:szCs w:val="24"/>
        </w:rPr>
        <w:t>iunea peram</w:t>
      </w:r>
      <w:r w:rsidR="00CC1BC4" w:rsidRPr="007D2D60">
        <w:rPr>
          <w:rFonts w:cs="Times New Roman"/>
          <w:szCs w:val="24"/>
        </w:rPr>
        <w:t>a</w:t>
      </w:r>
      <w:r w:rsidR="00BC2656" w:rsidRPr="007D2D60">
        <w:rPr>
          <w:rFonts w:cs="Times New Roman"/>
          <w:szCs w:val="24"/>
        </w:rPr>
        <w:t>nent</w:t>
      </w:r>
      <w:r w:rsidR="006457DE">
        <w:rPr>
          <w:rFonts w:cs="Times New Roman"/>
          <w:szCs w:val="24"/>
        </w:rPr>
        <w:t>ă</w:t>
      </w:r>
      <w:r w:rsidR="00BC2656" w:rsidRPr="007D2D60">
        <w:rPr>
          <w:rFonts w:cs="Times New Roman"/>
          <w:szCs w:val="24"/>
        </w:rPr>
        <w:t xml:space="preserve"> </w:t>
      </w:r>
      <w:r w:rsidR="00D73CD7" w:rsidRPr="007D2D60">
        <w:rPr>
          <w:rFonts w:cs="Times New Roman"/>
          <w:szCs w:val="24"/>
        </w:rPr>
        <w:t xml:space="preserve"> cu datele</w:t>
      </w:r>
      <w:r w:rsidR="00DA62C0">
        <w:rPr>
          <w:rFonts w:cs="Times New Roman"/>
          <w:szCs w:val="24"/>
        </w:rPr>
        <w:t xml:space="preserve"> </w:t>
      </w:r>
      <w:r w:rsidR="00BC2656" w:rsidRPr="007D2D60">
        <w:rPr>
          <w:rFonts w:cs="Times New Roman"/>
          <w:szCs w:val="24"/>
        </w:rPr>
        <w:t xml:space="preserve">stocate ale </w:t>
      </w:r>
      <w:r w:rsidR="006E0DC0">
        <w:rPr>
          <w:rFonts w:cs="Times New Roman"/>
          <w:szCs w:val="24"/>
        </w:rPr>
        <w:t>aplicației</w:t>
      </w:r>
      <w:r w:rsidR="00BC2656" w:rsidRPr="007D2D60">
        <w:rPr>
          <w:rFonts w:cs="Times New Roman"/>
          <w:szCs w:val="24"/>
        </w:rPr>
        <w:t>, la fel pe parcursul utiliz</w:t>
      </w:r>
      <w:r w:rsidR="006457DE">
        <w:rPr>
          <w:rFonts w:cs="Times New Roman"/>
          <w:szCs w:val="24"/>
        </w:rPr>
        <w:t>ă</w:t>
      </w:r>
      <w:r w:rsidR="00BC2656" w:rsidRPr="007D2D60">
        <w:rPr>
          <w:rFonts w:cs="Times New Roman"/>
          <w:szCs w:val="24"/>
        </w:rPr>
        <w:t xml:space="preserve">rii </w:t>
      </w:r>
      <w:r w:rsidR="00CC1BC4" w:rsidRPr="007D2D60">
        <w:rPr>
          <w:rFonts w:cs="Times New Roman"/>
          <w:szCs w:val="24"/>
        </w:rPr>
        <w:t xml:space="preserve"> </w:t>
      </w:r>
      <w:r w:rsidR="006E0DC0">
        <w:rPr>
          <w:rFonts w:cs="Times New Roman"/>
          <w:szCs w:val="24"/>
        </w:rPr>
        <w:t>aplicaț</w:t>
      </w:r>
      <w:r w:rsidR="00CC1BC4" w:rsidRPr="007D2D60">
        <w:rPr>
          <w:rFonts w:cs="Times New Roman"/>
          <w:szCs w:val="24"/>
        </w:rPr>
        <w:t>iei numarul datelor</w:t>
      </w:r>
      <w:r w:rsidR="006E0DC0">
        <w:rPr>
          <w:rFonts w:cs="Times New Roman"/>
          <w:szCs w:val="24"/>
        </w:rPr>
        <w:t xml:space="preserve"> stocate crește foarte repi</w:t>
      </w:r>
      <w:r w:rsidR="00BC2656" w:rsidRPr="007D2D60">
        <w:rPr>
          <w:rFonts w:cs="Times New Roman"/>
          <w:szCs w:val="24"/>
        </w:rPr>
        <w:t>d, ceia ce nece</w:t>
      </w:r>
      <w:r w:rsidR="006E0DC0">
        <w:rPr>
          <w:rFonts w:cs="Times New Roman"/>
          <w:szCs w:val="24"/>
        </w:rPr>
        <w:t>s</w:t>
      </w:r>
      <w:r w:rsidR="00C62888">
        <w:rPr>
          <w:rFonts w:cs="Times New Roman"/>
          <w:szCs w:val="24"/>
        </w:rPr>
        <w:t>i</w:t>
      </w:r>
      <w:r w:rsidR="00BC2656" w:rsidRPr="007D2D60">
        <w:rPr>
          <w:rFonts w:cs="Times New Roman"/>
          <w:szCs w:val="24"/>
        </w:rPr>
        <w:t>t</w:t>
      </w:r>
      <w:r w:rsidR="006457DE">
        <w:rPr>
          <w:rFonts w:cs="Times New Roman"/>
          <w:szCs w:val="24"/>
        </w:rPr>
        <w:t>ă</w:t>
      </w:r>
      <w:r w:rsidR="00CC1BC4" w:rsidRPr="007D2D60">
        <w:rPr>
          <w:rFonts w:cs="Times New Roman"/>
          <w:szCs w:val="24"/>
        </w:rPr>
        <w:t xml:space="preserve"> spaț</w:t>
      </w:r>
      <w:r w:rsidR="00BC2656" w:rsidRPr="007D2D60">
        <w:rPr>
          <w:rFonts w:cs="Times New Roman"/>
          <w:szCs w:val="24"/>
        </w:rPr>
        <w:t xml:space="preserve">ii mai </w:t>
      </w:r>
      <w:r w:rsidR="00CC1BC4" w:rsidRPr="007D2D60">
        <w:rPr>
          <w:rFonts w:cs="Times New Roman"/>
          <w:szCs w:val="24"/>
        </w:rPr>
        <w:t>largi de stocare, aceș</w:t>
      </w:r>
      <w:r w:rsidR="00BC2656" w:rsidRPr="007D2D60">
        <w:rPr>
          <w:rFonts w:cs="Times New Roman"/>
          <w:szCs w:val="24"/>
        </w:rPr>
        <w:t xml:space="preserve">ti doi factori </w:t>
      </w:r>
      <w:r w:rsidR="00CC1BC4" w:rsidRPr="007D2D60">
        <w:rPr>
          <w:rFonts w:cs="Times New Roman"/>
          <w:szCs w:val="24"/>
        </w:rPr>
        <w:t>numarul mare de date ș</w:t>
      </w:r>
      <w:r w:rsidR="00CB3C80" w:rsidRPr="007D2D60">
        <w:rPr>
          <w:rFonts w:cs="Times New Roman"/>
          <w:szCs w:val="24"/>
        </w:rPr>
        <w:t xml:space="preserve">i volumul mare de memorie </w:t>
      </w:r>
      <w:r w:rsidR="006E0DC0">
        <w:rPr>
          <w:rFonts w:cs="Times New Roman"/>
          <w:szCs w:val="24"/>
        </w:rPr>
        <w:t>ocupată duc</w:t>
      </w:r>
      <w:r w:rsidR="00CC1BC4" w:rsidRPr="007D2D60">
        <w:rPr>
          <w:rFonts w:cs="Times New Roman"/>
          <w:szCs w:val="24"/>
        </w:rPr>
        <w:t xml:space="preserve"> la frînarea </w:t>
      </w:r>
      <w:r w:rsidR="006E0DC0">
        <w:rPr>
          <w:rFonts w:cs="Times New Roman"/>
          <w:szCs w:val="24"/>
        </w:rPr>
        <w:t>aplicaț</w:t>
      </w:r>
      <w:r w:rsidR="00CC1BC4" w:rsidRPr="007D2D60">
        <w:rPr>
          <w:rFonts w:cs="Times New Roman"/>
          <w:szCs w:val="24"/>
        </w:rPr>
        <w:t xml:space="preserve">iei </w:t>
      </w:r>
      <w:r w:rsidR="004022A7">
        <w:rPr>
          <w:rFonts w:cs="Times New Roman"/>
          <w:szCs w:val="24"/>
        </w:rPr>
        <w:t>și</w:t>
      </w:r>
      <w:r w:rsidR="00CC1BC4" w:rsidRPr="007D2D60">
        <w:rPr>
          <w:rFonts w:cs="Times New Roman"/>
          <w:szCs w:val="24"/>
        </w:rPr>
        <w:t xml:space="preserve"> </w:t>
      </w:r>
      <w:r w:rsidR="00DA62C0">
        <w:rPr>
          <w:rFonts w:cs="Times New Roman"/>
          <w:szCs w:val="24"/>
        </w:rPr>
        <w:t>în</w:t>
      </w:r>
      <w:r w:rsidR="00CC1BC4" w:rsidRPr="007D2D60">
        <w:rPr>
          <w:rFonts w:cs="Times New Roman"/>
          <w:szCs w:val="24"/>
        </w:rPr>
        <w:t>eficienț</w:t>
      </w:r>
      <w:r w:rsidR="00D73CD7" w:rsidRPr="007D2D60">
        <w:rPr>
          <w:rFonts w:cs="Times New Roman"/>
          <w:szCs w:val="24"/>
        </w:rPr>
        <w:t>ei acestiea.</w:t>
      </w:r>
    </w:p>
    <w:p w:rsidR="000C5E91" w:rsidRPr="007D2D60" w:rsidRDefault="00D3246E" w:rsidP="00D3246E">
      <w:pPr>
        <w:spacing w:after="0" w:line="360" w:lineRule="auto"/>
        <w:rPr>
          <w:rFonts w:cs="Times New Roman"/>
          <w:szCs w:val="24"/>
        </w:rPr>
      </w:pPr>
      <w:r>
        <w:rPr>
          <w:rFonts w:cs="Times New Roman"/>
          <w:szCs w:val="24"/>
        </w:rPr>
        <w:tab/>
      </w:r>
      <w:r w:rsidR="00CC1BC4" w:rsidRPr="007D2D60">
        <w:rPr>
          <w:rFonts w:cs="Times New Roman"/>
          <w:szCs w:val="24"/>
        </w:rPr>
        <w:t>Pentru soluț</w:t>
      </w:r>
      <w:r w:rsidR="000C5E91" w:rsidRPr="007D2D60">
        <w:rPr>
          <w:rFonts w:cs="Times New Roman"/>
          <w:szCs w:val="24"/>
        </w:rPr>
        <w:t>ionare acestei probleme, cea mai eficient</w:t>
      </w:r>
      <w:r w:rsidR="006457DE">
        <w:rPr>
          <w:rFonts w:cs="Times New Roman"/>
          <w:szCs w:val="24"/>
        </w:rPr>
        <w:t>ă</w:t>
      </w:r>
      <w:r w:rsidR="000C5E91" w:rsidRPr="007D2D60">
        <w:rPr>
          <w:rFonts w:cs="Times New Roman"/>
          <w:szCs w:val="24"/>
        </w:rPr>
        <w:t xml:space="preserve"> metod</w:t>
      </w:r>
      <w:r w:rsidR="006457DE">
        <w:rPr>
          <w:rFonts w:cs="Times New Roman"/>
          <w:szCs w:val="24"/>
        </w:rPr>
        <w:t>ă</w:t>
      </w:r>
      <w:r w:rsidR="000C5E91" w:rsidRPr="007D2D60">
        <w:rPr>
          <w:rFonts w:cs="Times New Roman"/>
          <w:szCs w:val="24"/>
        </w:rPr>
        <w:t xml:space="preserve"> de stocare a datelor este utilizarea unei </w:t>
      </w:r>
      <w:r w:rsidR="00FC5B2E" w:rsidRPr="007D2D60">
        <w:rPr>
          <w:rFonts w:cs="Times New Roman"/>
          <w:szCs w:val="24"/>
        </w:rPr>
        <w:t>baze date</w:t>
      </w:r>
      <w:r w:rsidR="00C833F0" w:rsidRPr="007D2D60">
        <w:rPr>
          <w:rFonts w:cs="Times New Roman"/>
          <w:szCs w:val="24"/>
        </w:rPr>
        <w:t>. Bazele de date au</w:t>
      </w:r>
      <w:r w:rsidR="00FC5B2E" w:rsidRPr="007D2D60">
        <w:rPr>
          <w:rFonts w:cs="Times New Roman"/>
          <w:szCs w:val="24"/>
        </w:rPr>
        <w:t xml:space="preserve"> ca principii structurarea datelor pentru a modela </w:t>
      </w:r>
      <w:r w:rsidR="00C833F0" w:rsidRPr="007D2D60">
        <w:rPr>
          <w:rFonts w:cs="Times New Roman"/>
          <w:szCs w:val="24"/>
        </w:rPr>
        <w:t>aspecte ale realita</w:t>
      </w:r>
      <w:r w:rsidR="00CC1BC4" w:rsidRPr="007D2D60">
        <w:rPr>
          <w:rFonts w:cs="Times New Roman"/>
          <w:szCs w:val="24"/>
        </w:rPr>
        <w:t>ții cu ajutotul entitaț</w:t>
      </w:r>
      <w:r w:rsidR="00C833F0" w:rsidRPr="007D2D60">
        <w:rPr>
          <w:rFonts w:cs="Times New Roman"/>
          <w:szCs w:val="24"/>
        </w:rPr>
        <w:t xml:space="preserve">ilor </w:t>
      </w:r>
      <w:r w:rsidR="00C62888">
        <w:rPr>
          <w:rFonts w:cs="Times New Roman"/>
          <w:szCs w:val="24"/>
        </w:rPr>
        <w:t>și</w:t>
      </w:r>
      <w:r w:rsidR="00C833F0" w:rsidRPr="007D2D60">
        <w:rPr>
          <w:rFonts w:cs="Times New Roman"/>
          <w:szCs w:val="24"/>
        </w:rPr>
        <w:t xml:space="preserve"> legaturilor dintre ele, acest fapt duce la eliminarea repet</w:t>
      </w:r>
      <w:r w:rsidR="00C42FC5">
        <w:rPr>
          <w:rFonts w:cs="Times New Roman"/>
          <w:szCs w:val="24"/>
        </w:rPr>
        <w:t>ă</w:t>
      </w:r>
      <w:r w:rsidR="00CC1BC4" w:rsidRPr="007D2D60">
        <w:rPr>
          <w:rFonts w:cs="Times New Roman"/>
          <w:szCs w:val="24"/>
        </w:rPr>
        <w:t>rii informaț</w:t>
      </w:r>
      <w:r w:rsidR="00C833F0" w:rsidRPr="007D2D60">
        <w:rPr>
          <w:rFonts w:cs="Times New Roman"/>
          <w:szCs w:val="24"/>
        </w:rPr>
        <w:t xml:space="preserve">iilor </w:t>
      </w:r>
      <w:r w:rsidR="00C62888">
        <w:rPr>
          <w:rFonts w:cs="Times New Roman"/>
          <w:szCs w:val="24"/>
        </w:rPr>
        <w:t>și</w:t>
      </w:r>
      <w:r w:rsidR="00CC1BC4" w:rsidRPr="007D2D60">
        <w:rPr>
          <w:rFonts w:cs="Times New Roman"/>
          <w:szCs w:val="24"/>
        </w:rPr>
        <w:t xml:space="preserve"> eficientizarea </w:t>
      </w:r>
      <w:r w:rsidR="00DA62C0">
        <w:rPr>
          <w:rFonts w:cs="Times New Roman"/>
          <w:szCs w:val="24"/>
        </w:rPr>
        <w:t>în</w:t>
      </w:r>
      <w:r w:rsidR="00CC1BC4" w:rsidRPr="007D2D60">
        <w:rPr>
          <w:rFonts w:cs="Times New Roman"/>
          <w:szCs w:val="24"/>
        </w:rPr>
        <w:t>tretineri</w:t>
      </w:r>
      <w:r w:rsidR="00C42FC5">
        <w:rPr>
          <w:rFonts w:cs="Times New Roman"/>
          <w:szCs w:val="24"/>
        </w:rPr>
        <w:t xml:space="preserve"> stocurilor mari de informaț</w:t>
      </w:r>
      <w:r w:rsidR="00C833F0" w:rsidRPr="007D2D60">
        <w:rPr>
          <w:rFonts w:cs="Times New Roman"/>
          <w:szCs w:val="24"/>
        </w:rPr>
        <w:t xml:space="preserve">ii. Din aceste motive majoritatea </w:t>
      </w:r>
      <w:r w:rsidR="006E0DC0">
        <w:rPr>
          <w:rFonts w:cs="Times New Roman"/>
          <w:szCs w:val="24"/>
        </w:rPr>
        <w:t>aplicaț</w:t>
      </w:r>
      <w:r w:rsidR="00C833F0" w:rsidRPr="007D2D60">
        <w:rPr>
          <w:rFonts w:cs="Times New Roman"/>
          <w:szCs w:val="24"/>
        </w:rPr>
        <w:t>iilor care necesit</w:t>
      </w:r>
      <w:r w:rsidR="006457DE">
        <w:rPr>
          <w:rFonts w:cs="Times New Roman"/>
          <w:szCs w:val="24"/>
        </w:rPr>
        <w:t>ă</w:t>
      </w:r>
      <w:r w:rsidR="00C833F0" w:rsidRPr="007D2D60">
        <w:rPr>
          <w:rFonts w:cs="Times New Roman"/>
          <w:szCs w:val="24"/>
        </w:rPr>
        <w:t xml:space="preserve"> stocare</w:t>
      </w:r>
      <w:r w:rsidR="00C42FC5">
        <w:rPr>
          <w:rFonts w:cs="Times New Roman"/>
          <w:szCs w:val="24"/>
        </w:rPr>
        <w:t>a</w:t>
      </w:r>
      <w:r w:rsidR="00C833F0" w:rsidRPr="007D2D60">
        <w:rPr>
          <w:rFonts w:cs="Times New Roman"/>
          <w:szCs w:val="24"/>
        </w:rPr>
        <w:t xml:space="preserve"> </w:t>
      </w:r>
      <w:r w:rsidR="00C62888">
        <w:rPr>
          <w:rFonts w:cs="Times New Roman"/>
          <w:szCs w:val="24"/>
        </w:rPr>
        <w:t>și</w:t>
      </w:r>
      <w:r w:rsidR="00C833F0" w:rsidRPr="007D2D60">
        <w:rPr>
          <w:rFonts w:cs="Times New Roman"/>
          <w:szCs w:val="24"/>
        </w:rPr>
        <w:t xml:space="preserve"> utiliza</w:t>
      </w:r>
      <w:r w:rsidR="00C42FC5">
        <w:rPr>
          <w:rFonts w:cs="Times New Roman"/>
          <w:szCs w:val="24"/>
        </w:rPr>
        <w:t>rea volumurilor mari de informaț</w:t>
      </w:r>
      <w:r w:rsidR="00C833F0" w:rsidRPr="007D2D60">
        <w:rPr>
          <w:rFonts w:cs="Times New Roman"/>
          <w:szCs w:val="24"/>
        </w:rPr>
        <w:t>ii utilizeaza ca</w:t>
      </w:r>
      <w:r w:rsidR="00CC1BC4" w:rsidRPr="007D2D60">
        <w:rPr>
          <w:rFonts w:cs="Times New Roman"/>
          <w:szCs w:val="24"/>
        </w:rPr>
        <w:t xml:space="preserve"> metode de stocare a datelor baz</w:t>
      </w:r>
      <w:r w:rsidR="00C833F0" w:rsidRPr="007D2D60">
        <w:rPr>
          <w:rFonts w:cs="Times New Roman"/>
          <w:szCs w:val="24"/>
        </w:rPr>
        <w:t>ele de date</w:t>
      </w:r>
      <w:r w:rsidR="00CC1BC4" w:rsidRPr="007D2D60">
        <w:rPr>
          <w:rFonts w:cs="Times New Roman"/>
          <w:szCs w:val="24"/>
        </w:rPr>
        <w:t>.</w:t>
      </w:r>
    </w:p>
    <w:p w:rsidR="00630CF8" w:rsidRPr="007D2D60" w:rsidRDefault="00D3246E" w:rsidP="00D3246E">
      <w:pPr>
        <w:spacing w:after="0" w:line="360" w:lineRule="auto"/>
        <w:rPr>
          <w:rFonts w:cs="Times New Roman"/>
          <w:szCs w:val="24"/>
        </w:rPr>
      </w:pPr>
      <w:r>
        <w:rPr>
          <w:rFonts w:cs="Times New Roman"/>
          <w:szCs w:val="24"/>
        </w:rPr>
        <w:tab/>
      </w:r>
      <w:r w:rsidR="00630CF8" w:rsidRPr="007D2D60">
        <w:rPr>
          <w:rFonts w:cs="Times New Roman"/>
          <w:szCs w:val="24"/>
        </w:rPr>
        <w:t>T</w:t>
      </w:r>
      <w:r w:rsidR="00C42FC5">
        <w:rPr>
          <w:rFonts w:cs="Times New Roman"/>
          <w:szCs w:val="24"/>
        </w:rPr>
        <w:t>eza</w:t>
      </w:r>
      <w:r w:rsidR="00630CF8" w:rsidRPr="007D2D60">
        <w:rPr>
          <w:rFonts w:cs="Times New Roman"/>
          <w:szCs w:val="24"/>
        </w:rPr>
        <w:t xml:space="preserve"> dat</w:t>
      </w:r>
      <w:r w:rsidR="006457DE">
        <w:rPr>
          <w:rFonts w:cs="Times New Roman"/>
          <w:szCs w:val="24"/>
        </w:rPr>
        <w:t>ă</w:t>
      </w:r>
      <w:r w:rsidR="00630CF8" w:rsidRPr="007D2D60">
        <w:rPr>
          <w:rFonts w:cs="Times New Roman"/>
          <w:szCs w:val="24"/>
        </w:rPr>
        <w:t xml:space="preserve"> are dou</w:t>
      </w:r>
      <w:r w:rsidR="006457DE">
        <w:rPr>
          <w:rFonts w:cs="Times New Roman"/>
          <w:szCs w:val="24"/>
        </w:rPr>
        <w:t>ă</w:t>
      </w:r>
      <w:r w:rsidR="00630CF8" w:rsidRPr="007D2D60">
        <w:rPr>
          <w:rFonts w:cs="Times New Roman"/>
          <w:szCs w:val="24"/>
        </w:rPr>
        <w:t xml:space="preserve"> </w:t>
      </w:r>
      <w:r w:rsidR="00E032E8">
        <w:rPr>
          <w:rFonts w:cs="Times New Roman"/>
          <w:szCs w:val="24"/>
        </w:rPr>
        <w:t>paragrafe</w:t>
      </w:r>
      <w:r w:rsidR="00D73CD7" w:rsidRPr="007D2D60">
        <w:rPr>
          <w:rFonts w:cs="Times New Roman"/>
          <w:szCs w:val="24"/>
        </w:rPr>
        <w:t>,</w:t>
      </w:r>
      <w:r w:rsidR="00630CF8" w:rsidRPr="007D2D60">
        <w:rPr>
          <w:rFonts w:cs="Times New Roman"/>
          <w:szCs w:val="24"/>
        </w:rPr>
        <w:t xml:space="preserve"> primul este </w:t>
      </w:r>
      <w:r w:rsidR="00E032E8">
        <w:rPr>
          <w:rFonts w:cs="Times New Roman"/>
          <w:szCs w:val="24"/>
        </w:rPr>
        <w:t>paragraful</w:t>
      </w:r>
      <w:r w:rsidR="00630CF8" w:rsidRPr="007D2D60">
        <w:rPr>
          <w:rFonts w:cs="Times New Roman"/>
          <w:szCs w:val="24"/>
        </w:rPr>
        <w:t xml:space="preserve"> teorectic </w:t>
      </w:r>
      <w:r w:rsidR="00C62888">
        <w:rPr>
          <w:rFonts w:cs="Times New Roman"/>
          <w:szCs w:val="24"/>
        </w:rPr>
        <w:t>și</w:t>
      </w:r>
      <w:r w:rsidR="00630CF8" w:rsidRPr="007D2D60">
        <w:rPr>
          <w:rFonts w:cs="Times New Roman"/>
          <w:szCs w:val="24"/>
        </w:rPr>
        <w:t xml:space="preserve"> doi este un </w:t>
      </w:r>
      <w:r w:rsidR="00E032E8">
        <w:rPr>
          <w:rFonts w:cs="Times New Roman"/>
          <w:szCs w:val="24"/>
        </w:rPr>
        <w:t>paragraf</w:t>
      </w:r>
      <w:r w:rsidR="00630CF8" w:rsidRPr="007D2D60">
        <w:rPr>
          <w:rFonts w:cs="Times New Roman"/>
          <w:szCs w:val="24"/>
        </w:rPr>
        <w:t xml:space="preserve"> practic </w:t>
      </w:r>
      <w:r w:rsidR="00DA62C0">
        <w:rPr>
          <w:rFonts w:cs="Times New Roman"/>
          <w:szCs w:val="24"/>
        </w:rPr>
        <w:t>în</w:t>
      </w:r>
      <w:r w:rsidR="00630CF8" w:rsidRPr="007D2D60">
        <w:rPr>
          <w:rFonts w:cs="Times New Roman"/>
          <w:szCs w:val="24"/>
        </w:rPr>
        <w:t xml:space="preserve"> care este realizat</w:t>
      </w:r>
      <w:r w:rsidR="00C42FC5">
        <w:rPr>
          <w:rFonts w:cs="Times New Roman"/>
          <w:szCs w:val="24"/>
        </w:rPr>
        <w:t>ă</w:t>
      </w:r>
      <w:r w:rsidR="00630CF8" w:rsidRPr="007D2D60">
        <w:rPr>
          <w:rFonts w:cs="Times New Roman"/>
          <w:szCs w:val="24"/>
        </w:rPr>
        <w:t xml:space="preserve"> o </w:t>
      </w:r>
      <w:r w:rsidR="006E0DC0">
        <w:rPr>
          <w:rFonts w:cs="Times New Roman"/>
          <w:szCs w:val="24"/>
        </w:rPr>
        <w:t>aplicaț</w:t>
      </w:r>
      <w:r w:rsidR="00630CF8" w:rsidRPr="007D2D60">
        <w:rPr>
          <w:rFonts w:cs="Times New Roman"/>
          <w:szCs w:val="24"/>
        </w:rPr>
        <w:t xml:space="preserve">ie ce utilizeaza tehnologiile analizate </w:t>
      </w:r>
      <w:r w:rsidR="00DA62C0">
        <w:rPr>
          <w:rFonts w:cs="Times New Roman"/>
          <w:szCs w:val="24"/>
        </w:rPr>
        <w:t>în</w:t>
      </w:r>
      <w:r w:rsidR="00630CF8" w:rsidRPr="007D2D60">
        <w:rPr>
          <w:rFonts w:cs="Times New Roman"/>
          <w:szCs w:val="24"/>
        </w:rPr>
        <w:t xml:space="preserve"> primul </w:t>
      </w:r>
      <w:r w:rsidR="00E032E8">
        <w:rPr>
          <w:rFonts w:cs="Times New Roman"/>
          <w:szCs w:val="24"/>
        </w:rPr>
        <w:t>paragraf</w:t>
      </w:r>
      <w:r w:rsidR="00630CF8" w:rsidRPr="007D2D60">
        <w:rPr>
          <w:rFonts w:cs="Times New Roman"/>
          <w:szCs w:val="24"/>
        </w:rPr>
        <w:t>.</w:t>
      </w:r>
    </w:p>
    <w:p w:rsidR="00752584" w:rsidRPr="007D2D60" w:rsidRDefault="00752584" w:rsidP="00676730">
      <w:pPr>
        <w:spacing w:after="0" w:line="360" w:lineRule="auto"/>
        <w:rPr>
          <w:rFonts w:cs="Times New Roman"/>
          <w:szCs w:val="24"/>
        </w:rPr>
      </w:pPr>
      <w:r w:rsidRPr="007D2D60">
        <w:rPr>
          <w:rFonts w:cs="Times New Roman"/>
          <w:szCs w:val="24"/>
        </w:rPr>
        <w:t xml:space="preserve">Primul </w:t>
      </w:r>
      <w:r w:rsidR="00E032E8">
        <w:rPr>
          <w:rFonts w:cs="Times New Roman"/>
          <w:szCs w:val="24"/>
        </w:rPr>
        <w:t>paragraf</w:t>
      </w:r>
      <w:r w:rsidRPr="007D2D60">
        <w:rPr>
          <w:rFonts w:cs="Times New Roman"/>
          <w:szCs w:val="24"/>
        </w:rPr>
        <w:t xml:space="preserve"> al aceste</w:t>
      </w:r>
      <w:r w:rsidR="00C42FC5">
        <w:rPr>
          <w:rFonts w:cs="Times New Roman"/>
          <w:szCs w:val="24"/>
        </w:rPr>
        <w:t>i</w:t>
      </w:r>
      <w:r w:rsidRPr="007D2D60">
        <w:rPr>
          <w:rFonts w:cs="Times New Roman"/>
          <w:szCs w:val="24"/>
        </w:rPr>
        <w:t xml:space="preserve"> teze are ca scop</w:t>
      </w:r>
      <w:r w:rsidR="00A165AD" w:rsidRPr="007D2D60">
        <w:rPr>
          <w:rFonts w:cs="Times New Roman"/>
          <w:szCs w:val="24"/>
        </w:rPr>
        <w:t xml:space="preserve"> o</w:t>
      </w:r>
      <w:r w:rsidRPr="007D2D60">
        <w:rPr>
          <w:rFonts w:cs="Times New Roman"/>
          <w:szCs w:val="24"/>
        </w:rPr>
        <w:t xml:space="preserve"> analiza</w:t>
      </w:r>
      <w:r w:rsidR="00A165AD" w:rsidRPr="007D2D60">
        <w:rPr>
          <w:rFonts w:cs="Times New Roman"/>
          <w:szCs w:val="24"/>
        </w:rPr>
        <w:t xml:space="preserve"> ampla a factorilor care favorizeaza stocarea datelor </w:t>
      </w:r>
      <w:r w:rsidR="00DA62C0">
        <w:rPr>
          <w:rFonts w:cs="Times New Roman"/>
          <w:szCs w:val="24"/>
        </w:rPr>
        <w:t>în</w:t>
      </w:r>
      <w:r w:rsidR="00C42FC5">
        <w:rPr>
          <w:rFonts w:cs="Times New Roman"/>
          <w:szCs w:val="24"/>
        </w:rPr>
        <w:t xml:space="preserve"> baz</w:t>
      </w:r>
      <w:r w:rsidR="00A165AD" w:rsidRPr="007D2D60">
        <w:rPr>
          <w:rFonts w:cs="Times New Roman"/>
          <w:szCs w:val="24"/>
        </w:rPr>
        <w:t xml:space="preserve">e de date, analiza </w:t>
      </w:r>
      <w:r w:rsidRPr="007D2D60">
        <w:rPr>
          <w:rFonts w:cs="Times New Roman"/>
          <w:szCs w:val="24"/>
        </w:rPr>
        <w:t>elementelor componente al</w:t>
      </w:r>
      <w:r w:rsidR="00BD3E57" w:rsidRPr="007D2D60">
        <w:rPr>
          <w:rFonts w:cs="Times New Roman"/>
          <w:szCs w:val="24"/>
        </w:rPr>
        <w:t>e unei baze de date, un  alt aspect analizat este crearea corecta</w:t>
      </w:r>
      <w:r w:rsidR="00C42FC5">
        <w:rPr>
          <w:rFonts w:cs="Times New Roman"/>
          <w:szCs w:val="24"/>
        </w:rPr>
        <w:t xml:space="preserve"> a</w:t>
      </w:r>
      <w:r w:rsidR="00BD3E57" w:rsidRPr="007D2D60">
        <w:rPr>
          <w:rFonts w:cs="Times New Roman"/>
          <w:szCs w:val="24"/>
        </w:rPr>
        <w:t xml:space="preserve"> bazei de date </w:t>
      </w:r>
      <w:r w:rsidR="00DA62C0">
        <w:rPr>
          <w:rFonts w:cs="Times New Roman"/>
          <w:szCs w:val="24"/>
        </w:rPr>
        <w:t>în</w:t>
      </w:r>
      <w:r w:rsidR="00C42FC5">
        <w:rPr>
          <w:rFonts w:cs="Times New Roman"/>
          <w:szCs w:val="24"/>
        </w:rPr>
        <w:t xml:space="preserve"> concordanță</w:t>
      </w:r>
      <w:r w:rsidR="00BD3E57" w:rsidRPr="007D2D60">
        <w:rPr>
          <w:rFonts w:cs="Times New Roman"/>
          <w:szCs w:val="24"/>
        </w:rPr>
        <w:t xml:space="preserve"> cu anumite reguli </w:t>
      </w:r>
      <w:r w:rsidR="004022A7">
        <w:rPr>
          <w:rFonts w:cs="Times New Roman"/>
          <w:szCs w:val="24"/>
        </w:rPr>
        <w:t>și</w:t>
      </w:r>
      <w:r w:rsidR="00BD3E57" w:rsidRPr="007D2D60">
        <w:rPr>
          <w:rFonts w:cs="Times New Roman"/>
          <w:szCs w:val="24"/>
        </w:rPr>
        <w:t xml:space="preserve"> pa</w:t>
      </w:r>
      <w:r w:rsidR="00C62888">
        <w:rPr>
          <w:rFonts w:cs="Times New Roman"/>
          <w:szCs w:val="24"/>
        </w:rPr>
        <w:t>și</w:t>
      </w:r>
      <w:r w:rsidR="00BD3E57" w:rsidRPr="007D2D60">
        <w:rPr>
          <w:rFonts w:cs="Times New Roman"/>
          <w:szCs w:val="24"/>
        </w:rPr>
        <w:t>.</w:t>
      </w:r>
    </w:p>
    <w:p w:rsidR="00D73CD7" w:rsidRPr="007D2D60" w:rsidRDefault="00D3246E" w:rsidP="00D3246E">
      <w:pPr>
        <w:spacing w:after="0" w:line="360" w:lineRule="auto"/>
        <w:rPr>
          <w:rFonts w:cs="Times New Roman"/>
          <w:szCs w:val="24"/>
        </w:rPr>
      </w:pPr>
      <w:r>
        <w:rPr>
          <w:rFonts w:cs="Times New Roman"/>
          <w:szCs w:val="24"/>
        </w:rPr>
        <w:tab/>
      </w:r>
      <w:r w:rsidR="00C42FC5">
        <w:rPr>
          <w:rFonts w:cs="Times New Roman"/>
          <w:szCs w:val="24"/>
        </w:rPr>
        <w:t>În p</w:t>
      </w:r>
      <w:r w:rsidR="002B73A5" w:rsidRPr="007D2D60">
        <w:rPr>
          <w:rFonts w:cs="Times New Roman"/>
          <w:szCs w:val="24"/>
        </w:rPr>
        <w:t>artea a</w:t>
      </w:r>
      <w:r w:rsidR="00BD3E57" w:rsidRPr="007D2D60">
        <w:rPr>
          <w:rFonts w:cs="Times New Roman"/>
          <w:szCs w:val="24"/>
        </w:rPr>
        <w:t xml:space="preserve"> doua</w:t>
      </w:r>
      <w:r w:rsidR="00C42FC5">
        <w:rPr>
          <w:rFonts w:cs="Times New Roman"/>
          <w:szCs w:val="24"/>
        </w:rPr>
        <w:t xml:space="preserve"> a acestui </w:t>
      </w:r>
      <w:r w:rsidR="00E032E8">
        <w:rPr>
          <w:rFonts w:cs="Times New Roman"/>
          <w:szCs w:val="24"/>
        </w:rPr>
        <w:t>paragraf</w:t>
      </w:r>
      <w:r w:rsidR="00C42FC5">
        <w:rPr>
          <w:rFonts w:cs="Times New Roman"/>
          <w:szCs w:val="24"/>
        </w:rPr>
        <w:t xml:space="preserve"> se analizează evoluția modalitaț</w:t>
      </w:r>
      <w:r w:rsidR="00BD3E57" w:rsidRPr="007D2D60">
        <w:rPr>
          <w:rFonts w:cs="Times New Roman"/>
          <w:szCs w:val="24"/>
        </w:rPr>
        <w:t xml:space="preserve">ilor </w:t>
      </w:r>
      <w:r w:rsidR="002B73A5" w:rsidRPr="007D2D60">
        <w:rPr>
          <w:rFonts w:cs="Times New Roman"/>
          <w:szCs w:val="24"/>
        </w:rPr>
        <w:t xml:space="preserve">de utilizare a bazei de date cu </w:t>
      </w:r>
      <w:r w:rsidR="00BD3E57" w:rsidRPr="007D2D60">
        <w:rPr>
          <w:rFonts w:cs="Times New Roman"/>
          <w:szCs w:val="24"/>
        </w:rPr>
        <w:t>ajutor</w:t>
      </w:r>
      <w:r w:rsidR="00C42FC5">
        <w:rPr>
          <w:rFonts w:cs="Times New Roman"/>
          <w:szCs w:val="24"/>
        </w:rPr>
        <w:t>ul limbajului C#, se accentuiază</w:t>
      </w:r>
      <w:r w:rsidR="00BD3E57" w:rsidRPr="007D2D60">
        <w:rPr>
          <w:rFonts w:cs="Times New Roman"/>
          <w:szCs w:val="24"/>
        </w:rPr>
        <w:t xml:space="preserve"> tehnologiile ADO.NET </w:t>
      </w:r>
      <w:r w:rsidR="00C42FC5">
        <w:rPr>
          <w:rFonts w:cs="Times New Roman"/>
          <w:szCs w:val="24"/>
        </w:rPr>
        <w:t>care este un set de spații de denumiri ce conț</w:t>
      </w:r>
      <w:r w:rsidR="002B73A5" w:rsidRPr="007D2D60">
        <w:rPr>
          <w:rFonts w:cs="Times New Roman"/>
          <w:szCs w:val="24"/>
        </w:rPr>
        <w:t xml:space="preserve">in clase </w:t>
      </w:r>
      <w:r w:rsidR="00630CF8" w:rsidRPr="007D2D60">
        <w:rPr>
          <w:rFonts w:cs="Times New Roman"/>
          <w:szCs w:val="24"/>
        </w:rPr>
        <w:t>cu ajutorul car</w:t>
      </w:r>
      <w:r w:rsidR="00D73CD7" w:rsidRPr="007D2D60">
        <w:rPr>
          <w:rFonts w:cs="Times New Roman"/>
          <w:szCs w:val="24"/>
        </w:rPr>
        <w:t>ora</w:t>
      </w:r>
      <w:r w:rsidR="002B73A5" w:rsidRPr="007D2D60">
        <w:rPr>
          <w:rFonts w:cs="Times New Roman"/>
          <w:szCs w:val="24"/>
        </w:rPr>
        <w:t xml:space="preserve"> se realizeaza  </w:t>
      </w:r>
      <w:r w:rsidR="00C42FC5">
        <w:rPr>
          <w:rFonts w:cs="Times New Roman"/>
          <w:szCs w:val="24"/>
        </w:rPr>
        <w:t>conectarea la</w:t>
      </w:r>
      <w:r w:rsidR="00630CF8" w:rsidRPr="007D2D60">
        <w:rPr>
          <w:rFonts w:cs="Times New Roman"/>
          <w:szCs w:val="24"/>
        </w:rPr>
        <w:t xml:space="preserve"> b</w:t>
      </w:r>
      <w:r w:rsidR="00C42FC5">
        <w:rPr>
          <w:rFonts w:cs="Times New Roman"/>
          <w:szCs w:val="24"/>
        </w:rPr>
        <w:t>aza de date, extragerea datelor</w:t>
      </w:r>
      <w:r w:rsidR="00630CF8" w:rsidRPr="007D2D60">
        <w:rPr>
          <w:rFonts w:cs="Times New Roman"/>
          <w:szCs w:val="24"/>
        </w:rPr>
        <w:t xml:space="preserve"> necesare, salvarea modificarilor </w:t>
      </w:r>
      <w:r w:rsidR="00C62888">
        <w:rPr>
          <w:rFonts w:cs="Times New Roman"/>
          <w:szCs w:val="24"/>
        </w:rPr>
        <w:t>și</w:t>
      </w:r>
      <w:r w:rsidR="00630CF8" w:rsidRPr="007D2D60">
        <w:rPr>
          <w:rFonts w:cs="Times New Roman"/>
          <w:szCs w:val="24"/>
        </w:rPr>
        <w:t xml:space="preserve"> </w:t>
      </w:r>
      <w:r w:rsidR="00D73CD7" w:rsidRPr="007D2D60">
        <w:rPr>
          <w:rFonts w:cs="Times New Roman"/>
          <w:szCs w:val="24"/>
        </w:rPr>
        <w:t xml:space="preserve">deconectarea de la </w:t>
      </w:r>
      <w:r w:rsidR="00C42FC5">
        <w:rPr>
          <w:rFonts w:cs="Times New Roman"/>
          <w:szCs w:val="24"/>
        </w:rPr>
        <w:t>baza de date, cea mai importantă tehnologie analizată</w:t>
      </w:r>
      <w:r w:rsidR="00D73CD7" w:rsidRPr="007D2D60">
        <w:rPr>
          <w:rFonts w:cs="Times New Roman"/>
          <w:szCs w:val="24"/>
        </w:rPr>
        <w:t xml:space="preserve"> este tehnologia Entity Frame</w:t>
      </w:r>
      <w:r w:rsidR="00C42FC5">
        <w:rPr>
          <w:rFonts w:cs="Times New Roman"/>
          <w:szCs w:val="24"/>
        </w:rPr>
        <w:t>work care este cea mai utilizată</w:t>
      </w:r>
      <w:r w:rsidR="00D73CD7" w:rsidRPr="007D2D60">
        <w:rPr>
          <w:rFonts w:cs="Times New Roman"/>
          <w:szCs w:val="24"/>
        </w:rPr>
        <w:t xml:space="preserve"> </w:t>
      </w:r>
      <w:r w:rsidR="004022A7">
        <w:rPr>
          <w:rFonts w:cs="Times New Roman"/>
          <w:szCs w:val="24"/>
        </w:rPr>
        <w:t>și</w:t>
      </w:r>
      <w:r w:rsidR="00C42FC5">
        <w:rPr>
          <w:rFonts w:cs="Times New Roman"/>
          <w:szCs w:val="24"/>
        </w:rPr>
        <w:t xml:space="preserve"> ofera cele mai mari facilitaț</w:t>
      </w:r>
      <w:r w:rsidR="00D73CD7" w:rsidRPr="007D2D60">
        <w:rPr>
          <w:rFonts w:cs="Times New Roman"/>
          <w:szCs w:val="24"/>
        </w:rPr>
        <w:t>i</w:t>
      </w:r>
      <w:r w:rsidR="006E700F" w:rsidRPr="007D2D60">
        <w:rPr>
          <w:rFonts w:cs="Times New Roman"/>
          <w:szCs w:val="24"/>
        </w:rPr>
        <w:t xml:space="preserve"> pentru lucrul cu bazele de date, este </w:t>
      </w:r>
      <w:r w:rsidR="004022A7">
        <w:rPr>
          <w:rFonts w:cs="Times New Roman"/>
          <w:szCs w:val="24"/>
        </w:rPr>
        <w:t>și</w:t>
      </w:r>
      <w:r w:rsidR="00C42FC5">
        <w:rPr>
          <w:rFonts w:cs="Times New Roman"/>
          <w:szCs w:val="24"/>
        </w:rPr>
        <w:t xml:space="preserve"> tehnologia preferată</w:t>
      </w:r>
      <w:r w:rsidR="006E700F" w:rsidRPr="007D2D60">
        <w:rPr>
          <w:rFonts w:cs="Times New Roman"/>
          <w:szCs w:val="24"/>
        </w:rPr>
        <w:t xml:space="preserve"> de majoritatea companiilor IT </w:t>
      </w:r>
      <w:r w:rsidR="00C62888">
        <w:rPr>
          <w:rFonts w:cs="Times New Roman"/>
          <w:szCs w:val="24"/>
        </w:rPr>
        <w:t>și</w:t>
      </w:r>
      <w:r w:rsidR="006E700F" w:rsidRPr="007D2D60">
        <w:rPr>
          <w:rFonts w:cs="Times New Roman"/>
          <w:szCs w:val="24"/>
        </w:rPr>
        <w:t xml:space="preserve"> este cea mai recomandata de catre specialisti.</w:t>
      </w:r>
    </w:p>
    <w:p w:rsidR="006E700F" w:rsidRDefault="00D3246E" w:rsidP="00D3246E">
      <w:pPr>
        <w:spacing w:after="0" w:line="360" w:lineRule="auto"/>
        <w:contextualSpacing/>
      </w:pPr>
      <w:r>
        <w:rPr>
          <w:rFonts w:cs="Times New Roman"/>
          <w:szCs w:val="24"/>
        </w:rPr>
        <w:lastRenderedPageBreak/>
        <w:tab/>
      </w:r>
      <w:r w:rsidR="00E032E8">
        <w:rPr>
          <w:rFonts w:cs="Times New Roman"/>
          <w:szCs w:val="24"/>
        </w:rPr>
        <w:t xml:space="preserve">Paragraful doi </w:t>
      </w:r>
      <w:r w:rsidR="00865750">
        <w:rPr>
          <w:rFonts w:cs="Times New Roman"/>
          <w:szCs w:val="24"/>
        </w:rPr>
        <w:t xml:space="preserve">reprezintă </w:t>
      </w:r>
      <w:r w:rsidR="00F8299B">
        <w:rPr>
          <w:rFonts w:cs="Times New Roman"/>
          <w:szCs w:val="24"/>
        </w:rPr>
        <w:t xml:space="preserve">partea </w:t>
      </w:r>
      <w:r w:rsidR="005A77E2" w:rsidRPr="007D2D60">
        <w:rPr>
          <w:rFonts w:cs="Times New Roman"/>
          <w:szCs w:val="24"/>
        </w:rPr>
        <w:t>practic</w:t>
      </w:r>
      <w:r w:rsidR="00F8299B">
        <w:rPr>
          <w:rFonts w:cs="Times New Roman"/>
          <w:szCs w:val="24"/>
        </w:rPr>
        <w:t>ă a acestei teze,</w:t>
      </w:r>
      <w:r w:rsidR="005A77E2" w:rsidRPr="007D2D60">
        <w:rPr>
          <w:rFonts w:cs="Times New Roman"/>
          <w:szCs w:val="24"/>
        </w:rPr>
        <w:t xml:space="preserve"> care are ca scop</w:t>
      </w:r>
      <w:r w:rsidR="00F8299B">
        <w:rPr>
          <w:rFonts w:cs="Times New Roman"/>
          <w:szCs w:val="24"/>
        </w:rPr>
        <w:t xml:space="preserve"> cercetarea unei probleme si solutionarea ei prin implementarea unei aplicații</w:t>
      </w:r>
      <w:r w:rsidR="00865750">
        <w:rPr>
          <w:rFonts w:cs="Times New Roman"/>
          <w:szCs w:val="24"/>
        </w:rPr>
        <w:t xml:space="preserve"> </w:t>
      </w:r>
      <w:r w:rsidR="00486C89">
        <w:rPr>
          <w:rFonts w:cs="Times New Roman"/>
          <w:szCs w:val="24"/>
        </w:rPr>
        <w:t>utilizînd</w:t>
      </w:r>
      <w:r w:rsidR="00865750">
        <w:rPr>
          <w:rFonts w:cs="Times New Roman"/>
          <w:szCs w:val="24"/>
        </w:rPr>
        <w:t xml:space="preserve"> una din tehnologiile cercetate </w:t>
      </w:r>
      <w:r w:rsidR="003053AA">
        <w:rPr>
          <w:rFonts w:cs="Times New Roman"/>
          <w:szCs w:val="24"/>
        </w:rPr>
        <w:t>în</w:t>
      </w:r>
      <w:r w:rsidR="00865750">
        <w:rPr>
          <w:rFonts w:cs="Times New Roman"/>
          <w:szCs w:val="24"/>
        </w:rPr>
        <w:t xml:space="preserve"> capitolul I</w:t>
      </w:r>
      <w:r w:rsidR="00E972CC" w:rsidRPr="007D2D60">
        <w:rPr>
          <w:rFonts w:cs="Times New Roman"/>
          <w:szCs w:val="24"/>
        </w:rPr>
        <w:t>.</w:t>
      </w:r>
      <w:r w:rsidR="00F8299B">
        <w:rPr>
          <w:rFonts w:cs="Times New Roman"/>
          <w:szCs w:val="24"/>
        </w:rPr>
        <w:t xml:space="preserve"> </w:t>
      </w:r>
      <w:r w:rsidR="003053AA">
        <w:rPr>
          <w:rFonts w:cs="Times New Roman"/>
          <w:szCs w:val="24"/>
        </w:rPr>
        <w:t>În</w:t>
      </w:r>
      <w:r w:rsidR="00F8299B">
        <w:rPr>
          <w:rFonts w:cs="Times New Roman"/>
          <w:szCs w:val="24"/>
        </w:rPr>
        <w:t xml:space="preserve"> urma cercetarilor </w:t>
      </w:r>
      <w:r w:rsidR="00865750">
        <w:rPr>
          <w:rFonts w:cs="Times New Roman"/>
          <w:szCs w:val="24"/>
        </w:rPr>
        <w:t xml:space="preserve">sa ajuns la decizia de a implementa o </w:t>
      </w:r>
      <w:r w:rsidR="004D4524">
        <w:rPr>
          <w:rFonts w:cs="Times New Roman"/>
          <w:szCs w:val="24"/>
        </w:rPr>
        <w:t>aplicaț</w:t>
      </w:r>
      <w:r w:rsidR="00865750">
        <w:rPr>
          <w:rFonts w:cs="Times New Roman"/>
          <w:szCs w:val="24"/>
        </w:rPr>
        <w:t xml:space="preserve">ie pentru </w:t>
      </w:r>
      <w:r w:rsidR="00865750">
        <w:t>directia raionala pentru siguranta alimentelor</w:t>
      </w:r>
      <w:r w:rsidR="00865750" w:rsidRPr="000961AD">
        <w:t xml:space="preserve"> </w:t>
      </w:r>
      <w:r w:rsidR="00176BF4">
        <w:t>Cimișlia</w:t>
      </w:r>
      <w:r w:rsidR="00865750">
        <w:t xml:space="preserve">, aceasta </w:t>
      </w:r>
      <w:r w:rsidR="004D4524">
        <w:t>aplicaț</w:t>
      </w:r>
      <w:r w:rsidR="00865750">
        <w:t xml:space="preserve">ie are ca rol salvarea </w:t>
      </w:r>
      <w:r w:rsidR="003053AA">
        <w:t>în</w:t>
      </w:r>
      <w:r w:rsidR="00865750">
        <w:t xml:space="preserve"> format electronic a autorizatiilor sanitar veterinare de functionare si generarea rapoartelor </w:t>
      </w:r>
      <w:r w:rsidR="003053AA">
        <w:t>în</w:t>
      </w:r>
      <w:r w:rsidR="00865750">
        <w:t xml:space="preserve"> format excel, aceasta implementare va usura munca angajatilor deoarece autorizatiile eliberate se vor pastra </w:t>
      </w:r>
      <w:r w:rsidR="003053AA">
        <w:t>în</w:t>
      </w:r>
      <w:r w:rsidR="00865750">
        <w:t xml:space="preserve"> format electronic ceia ce reduce riscul pierderii datelor autorizatiile eliberate</w:t>
      </w:r>
      <w:r w:rsidR="00464692">
        <w:t xml:space="preserve"> si ofera posibilitatea de generare a rapoartelor.</w:t>
      </w:r>
    </w:p>
    <w:p w:rsidR="00464692" w:rsidRDefault="00D3246E" w:rsidP="00D3246E">
      <w:pPr>
        <w:spacing w:after="0" w:line="360" w:lineRule="auto"/>
        <w:contextualSpacing/>
      </w:pPr>
      <w:r>
        <w:tab/>
      </w:r>
      <w:r w:rsidR="003053AA">
        <w:t>În</w:t>
      </w:r>
      <w:r w:rsidR="00464692">
        <w:t xml:space="preserve"> </w:t>
      </w:r>
      <w:r w:rsidR="00E032E8">
        <w:t>capitolul 2.1</w:t>
      </w:r>
      <w:r w:rsidR="00464692">
        <w:t xml:space="preserve"> este proiectarea </w:t>
      </w:r>
      <w:r w:rsidR="004D4524">
        <w:t>aplicaț</w:t>
      </w:r>
      <w:r w:rsidR="00464692">
        <w:t xml:space="preserve">iei, ce cuprinde descrierea directiei rainole pentru siguranta alimentelor </w:t>
      </w:r>
      <w:r w:rsidR="00176BF4">
        <w:t>Cimișlia</w:t>
      </w:r>
      <w:r w:rsidR="00464692">
        <w:t xml:space="preserve"> ce cuprinde organigrama si functiile fiecarui departament din aceasta organizatie. Sunt prezentate cerintele functionale si cele nefunctionale pent</w:t>
      </w:r>
      <w:r w:rsidR="00471567">
        <w:t xml:space="preserve">ru realizarea acestei </w:t>
      </w:r>
      <w:r w:rsidR="004D4524">
        <w:t>aplicaț</w:t>
      </w:r>
      <w:r w:rsidR="00471567">
        <w:t xml:space="preserve">ii. Acest lucru a fost facut deoarece este esential de a cunoaste cine vor fi utilizatorii </w:t>
      </w:r>
      <w:r w:rsidR="004D4524">
        <w:t>aplicaț</w:t>
      </w:r>
      <w:r w:rsidR="00471567">
        <w:t xml:space="preserve">iei si a intelege care este procesul pe care </w:t>
      </w:r>
      <w:r w:rsidR="004D4524">
        <w:t>aplicaț</w:t>
      </w:r>
      <w:r w:rsidR="00471567">
        <w:t xml:space="preserve">ia trebuie sa </w:t>
      </w:r>
      <w:r w:rsidR="003053AA">
        <w:t>în</w:t>
      </w:r>
      <w:r w:rsidR="00471567">
        <w:t xml:space="preserve"> inlocuiasca, pentru a putea realiza un produs cit mai calitativ si potrivit pentru cerintele utilizatorului.</w:t>
      </w:r>
    </w:p>
    <w:p w:rsidR="00E032E8" w:rsidRDefault="00D3246E" w:rsidP="00D3246E">
      <w:pPr>
        <w:spacing w:after="0" w:line="360" w:lineRule="auto"/>
        <w:contextualSpacing/>
      </w:pPr>
      <w:r>
        <w:tab/>
      </w:r>
      <w:r w:rsidR="003053AA">
        <w:t>În</w:t>
      </w:r>
      <w:r w:rsidR="00E032E8">
        <w:t xml:space="preserve"> caitolul 2.2 </w:t>
      </w:r>
      <w:r w:rsidR="0015195F">
        <w:t xml:space="preserve">si 2.3 </w:t>
      </w:r>
      <w:r w:rsidR="00E032E8">
        <w:t>este explicata structura proiectului realizat care are doua module primul este responsabil de structura si interactinuea cu bazei de date si al deilea modul este responsabil de interactiunea cu utilizatorul oferidui posibilitatea de a efectuia actiunile dorite.</w:t>
      </w:r>
      <w:r w:rsidR="0015195F">
        <w:t xml:space="preserve"> Este reprezentat si rezultatul proiectului, interfata utilizatorului cu posibilitatile pe care le ofera acesta </w:t>
      </w:r>
      <w:r w:rsidR="004D4524">
        <w:t>aplicaț</w:t>
      </w:r>
      <w:r w:rsidR="0015195F">
        <w:t xml:space="preserve">ie introducerea unei autorizatii noi, filtrarea cautarea si generarea rapoartelor </w:t>
      </w:r>
      <w:r w:rsidR="003053AA">
        <w:t>în</w:t>
      </w:r>
      <w:r w:rsidR="0015195F">
        <w:t xml:space="preserve"> format excel.</w:t>
      </w:r>
    </w:p>
    <w:p w:rsidR="00E032E8" w:rsidRPr="007D2D60" w:rsidRDefault="00E032E8" w:rsidP="00E032E8">
      <w:pPr>
        <w:spacing w:after="0" w:line="360" w:lineRule="auto"/>
        <w:ind w:firstLine="720"/>
        <w:contextualSpacing/>
        <w:rPr>
          <w:rFonts w:cs="Times New Roman"/>
          <w:szCs w:val="24"/>
        </w:rPr>
      </w:pPr>
    </w:p>
    <w:p w:rsidR="002B73A5" w:rsidRPr="007D2D60" w:rsidRDefault="002B73A5" w:rsidP="00676730">
      <w:pPr>
        <w:spacing w:line="360" w:lineRule="auto"/>
        <w:rPr>
          <w:rFonts w:cs="Times New Roman"/>
          <w:szCs w:val="24"/>
        </w:rPr>
      </w:pPr>
    </w:p>
    <w:p w:rsidR="001611D4" w:rsidRPr="007D2D60" w:rsidRDefault="001611D4" w:rsidP="00676730">
      <w:pPr>
        <w:spacing w:line="360" w:lineRule="auto"/>
        <w:rPr>
          <w:rFonts w:cs="Times New Roman"/>
          <w:szCs w:val="24"/>
        </w:rPr>
      </w:pPr>
    </w:p>
    <w:p w:rsidR="001611D4" w:rsidRPr="007D2D60" w:rsidRDefault="001611D4" w:rsidP="00676730">
      <w:pPr>
        <w:spacing w:line="360" w:lineRule="auto"/>
        <w:rPr>
          <w:rFonts w:cs="Times New Roman"/>
          <w:szCs w:val="24"/>
        </w:rPr>
      </w:pPr>
    </w:p>
    <w:p w:rsidR="00F313D9" w:rsidRPr="007D2D60" w:rsidRDefault="00F313D9" w:rsidP="00676730">
      <w:pPr>
        <w:spacing w:line="360" w:lineRule="auto"/>
        <w:rPr>
          <w:rFonts w:cs="Times New Roman"/>
          <w:szCs w:val="24"/>
        </w:rPr>
      </w:pPr>
    </w:p>
    <w:p w:rsidR="007F7743" w:rsidRPr="007D2D60" w:rsidRDefault="007F7743"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F64835" w:rsidRPr="007D2D60" w:rsidRDefault="002D7B58" w:rsidP="009C3ED2">
      <w:pPr>
        <w:pStyle w:val="Heading1"/>
        <w:spacing w:after="240" w:line="360" w:lineRule="auto"/>
        <w:ind w:left="1080"/>
      </w:pPr>
      <w:bookmarkStart w:id="3" w:name="_Toc452325662"/>
      <w:r>
        <w:lastRenderedPageBreak/>
        <w:t xml:space="preserve">I. </w:t>
      </w:r>
      <w:r w:rsidR="007F7743" w:rsidRPr="007D2D60">
        <w:t>TEHNOLOGIILE .NET PENTRU BAZELE DE DATE</w:t>
      </w:r>
      <w:bookmarkEnd w:id="3"/>
    </w:p>
    <w:p w:rsidR="00914A7E" w:rsidRPr="007D2D60" w:rsidRDefault="00FE3D47" w:rsidP="00FE3D47">
      <w:pPr>
        <w:pStyle w:val="Heading2"/>
      </w:pPr>
      <w:bookmarkStart w:id="4" w:name="_Toc452325663"/>
      <w:r>
        <w:tab/>
      </w:r>
      <w:r w:rsidR="009E4EA2">
        <w:t>1.1</w:t>
      </w:r>
      <w:r w:rsidR="001A0480">
        <w:t>.</w:t>
      </w:r>
      <w:r w:rsidR="009E4EA2">
        <w:t xml:space="preserve"> </w:t>
      </w:r>
      <w:r w:rsidR="009135CB" w:rsidRPr="007D2D60">
        <w:t>Concepte fundamentale</w:t>
      </w:r>
      <w:r w:rsidR="00914A7E" w:rsidRPr="007D2D60">
        <w:t xml:space="preserve"> a modelelor de stocare a datelor</w:t>
      </w:r>
      <w:bookmarkEnd w:id="4"/>
      <w:r w:rsidR="00914A7E" w:rsidRPr="007D2D60">
        <w:t xml:space="preserve"> </w:t>
      </w:r>
    </w:p>
    <w:p w:rsidR="00C8381D" w:rsidRDefault="00FE3D47" w:rsidP="00704053">
      <w:pPr>
        <w:spacing w:after="0" w:line="360" w:lineRule="auto"/>
        <w:rPr>
          <w:rFonts w:cs="Times New Roman"/>
        </w:rPr>
      </w:pPr>
      <w:r>
        <w:rPr>
          <w:rFonts w:cs="Times New Roman"/>
        </w:rPr>
        <w:tab/>
      </w:r>
      <w:r w:rsidR="00D92A7E" w:rsidRPr="007D2D60">
        <w:rPr>
          <w:rFonts w:cs="Times New Roman"/>
        </w:rPr>
        <w:t>Pentru a înț</w:t>
      </w:r>
      <w:r w:rsidR="003D1058" w:rsidRPr="007D2D60">
        <w:rPr>
          <w:rFonts w:cs="Times New Roman"/>
        </w:rPr>
        <w:t>elge necesitatea ș</w:t>
      </w:r>
      <w:r w:rsidR="00D92A7E" w:rsidRPr="007D2D60">
        <w:rPr>
          <w:rFonts w:cs="Times New Roman"/>
        </w:rPr>
        <w:t>i importanț</w:t>
      </w:r>
      <w:r w:rsidR="003D1058" w:rsidRPr="007D2D60">
        <w:rPr>
          <w:rFonts w:cs="Times New Roman"/>
        </w:rPr>
        <w:t xml:space="preserve">a modelelor de structurare </w:t>
      </w:r>
      <w:r w:rsidR="004022A7">
        <w:rPr>
          <w:rFonts w:cs="Times New Roman"/>
        </w:rPr>
        <w:t>și</w:t>
      </w:r>
      <w:r w:rsidR="00D92A7E" w:rsidRPr="007D2D60">
        <w:rPr>
          <w:rFonts w:cs="Times New Roman"/>
        </w:rPr>
        <w:t xml:space="preserve"> stocare a da</w:t>
      </w:r>
      <w:r w:rsidR="003D1058" w:rsidRPr="007D2D60">
        <w:rPr>
          <w:rFonts w:cs="Times New Roman"/>
        </w:rPr>
        <w:t xml:space="preserve">telor se va analiza noțiunile de dată </w:t>
      </w:r>
      <w:r w:rsidR="004022A7">
        <w:rPr>
          <w:rFonts w:cs="Times New Roman"/>
        </w:rPr>
        <w:t>și</w:t>
      </w:r>
      <w:r w:rsidR="003D1058" w:rsidRPr="007D2D60">
        <w:rPr>
          <w:rFonts w:cs="Times New Roman"/>
        </w:rPr>
        <w:t xml:space="preserve"> informație ce au semnificații diferite.</w:t>
      </w:r>
      <w:r w:rsidR="00976F29">
        <w:rPr>
          <w:rFonts w:cs="Times New Roman"/>
        </w:rPr>
        <w:t xml:space="preserve"> </w:t>
      </w:r>
      <w:r w:rsidR="003D1058" w:rsidRPr="007D2D60">
        <w:rPr>
          <w:rFonts w:cs="Times New Roman"/>
          <w:i/>
        </w:rPr>
        <w:t xml:space="preserve">Datele </w:t>
      </w:r>
      <w:r w:rsidR="003D1058" w:rsidRPr="007D2D60">
        <w:rPr>
          <w:rFonts w:cs="Times New Roman"/>
        </w:rPr>
        <w:t xml:space="preserve">sunt fapte colectate din viaţa bazate pe observaţii </w:t>
      </w:r>
      <w:r w:rsidR="004022A7">
        <w:rPr>
          <w:rFonts w:cs="Times New Roman"/>
        </w:rPr>
        <w:t>și</w:t>
      </w:r>
      <w:r w:rsidR="003D1058" w:rsidRPr="007D2D60">
        <w:rPr>
          <w:rFonts w:cs="Times New Roman"/>
        </w:rPr>
        <w:t xml:space="preserve"> măsurători. </w:t>
      </w:r>
      <w:r w:rsidR="003D1058" w:rsidRPr="007D2D60">
        <w:rPr>
          <w:rFonts w:cs="Times New Roman"/>
          <w:i/>
        </w:rPr>
        <w:t>Informaţia</w:t>
      </w:r>
      <w:r w:rsidR="003D1058" w:rsidRPr="007D2D60">
        <w:rPr>
          <w:rFonts w:cs="Times New Roman"/>
        </w:rPr>
        <w:t xml:space="preserve"> este rezultatul prelucarii </w:t>
      </w:r>
      <w:r w:rsidR="004022A7">
        <w:rPr>
          <w:rFonts w:cs="Times New Roman"/>
        </w:rPr>
        <w:t>și</w:t>
      </w:r>
      <w:r w:rsidR="003D1058" w:rsidRPr="007D2D60">
        <w:rPr>
          <w:rFonts w:cs="Times New Roman"/>
        </w:rPr>
        <w:t xml:space="preserve"> interpretării datelor de către un subiect </w:t>
      </w:r>
      <w:r w:rsidR="00DA62C0">
        <w:rPr>
          <w:rFonts w:cs="Times New Roman"/>
        </w:rPr>
        <w:t>în</w:t>
      </w:r>
      <w:r w:rsidR="00976F29">
        <w:rPr>
          <w:rFonts w:cs="Times New Roman"/>
        </w:rPr>
        <w:t xml:space="preserve"> dependenț</w:t>
      </w:r>
      <w:r w:rsidR="003D1058" w:rsidRPr="007D2D60">
        <w:rPr>
          <w:rFonts w:cs="Times New Roman"/>
        </w:rPr>
        <w:t>a de subiect date</w:t>
      </w:r>
      <w:r w:rsidR="00976F29">
        <w:rPr>
          <w:rFonts w:cs="Times New Roman"/>
        </w:rPr>
        <w:t>le prelucrate pot oferi inforamț</w:t>
      </w:r>
      <w:r w:rsidR="003D1058" w:rsidRPr="007D2D60">
        <w:rPr>
          <w:rFonts w:cs="Times New Roman"/>
        </w:rPr>
        <w:t xml:space="preserve">ii diferete. </w:t>
      </w:r>
      <w:r w:rsidR="00B51370" w:rsidRPr="007D2D60">
        <w:rPr>
          <w:rFonts w:cs="Times New Roman"/>
        </w:rPr>
        <w:t>Datele au un caracter obiectiv, în timp ce informaţia este subiectivă. Pentru a putea obține inforamații cit mai corecte datele trebuie colectate, mem</w:t>
      </w:r>
      <w:r w:rsidR="00963550" w:rsidRPr="007D2D60">
        <w:rPr>
          <w:rFonts w:cs="Times New Roman"/>
        </w:rPr>
        <w:t xml:space="preserve">orate, organizate </w:t>
      </w:r>
      <w:r w:rsidR="004022A7">
        <w:rPr>
          <w:rFonts w:cs="Times New Roman"/>
        </w:rPr>
        <w:t>și</w:t>
      </w:r>
      <w:r w:rsidR="00963550" w:rsidRPr="007D2D60">
        <w:rPr>
          <w:rFonts w:cs="Times New Roman"/>
        </w:rPr>
        <w:t xml:space="preserve"> prelucrate, </w:t>
      </w:r>
      <w:r w:rsidR="00976F29">
        <w:rPr>
          <w:rFonts w:cs="Times New Roman"/>
        </w:rPr>
        <w:t>pentru efectuarea acestor acțiuni deobicei se utilizează</w:t>
      </w:r>
      <w:r w:rsidR="00B941CD" w:rsidRPr="007D2D60">
        <w:rPr>
          <w:rFonts w:cs="Times New Roman"/>
        </w:rPr>
        <w:t xml:space="preserve"> fi</w:t>
      </w:r>
      <w:r w:rsidR="00C62888">
        <w:rPr>
          <w:rFonts w:cs="Times New Roman"/>
        </w:rPr>
        <w:t>și</w:t>
      </w:r>
      <w:r w:rsidR="00B941CD" w:rsidRPr="007D2D60">
        <w:rPr>
          <w:rFonts w:cs="Times New Roman"/>
        </w:rPr>
        <w:t xml:space="preserve">erele </w:t>
      </w:r>
      <w:r w:rsidR="00C62888">
        <w:rPr>
          <w:rFonts w:cs="Times New Roman"/>
        </w:rPr>
        <w:t>și</w:t>
      </w:r>
      <w:r w:rsidR="00B941CD" w:rsidRPr="007D2D60">
        <w:rPr>
          <w:rFonts w:cs="Times New Roman"/>
        </w:rPr>
        <w:t xml:space="preserve"> bazele de date.</w:t>
      </w:r>
    </w:p>
    <w:p w:rsidR="00E023C6" w:rsidRPr="00C8381D" w:rsidRDefault="00C8381D" w:rsidP="00C8381D">
      <w:pPr>
        <w:spacing w:after="0" w:line="360" w:lineRule="auto"/>
        <w:ind w:firstLine="360"/>
        <w:rPr>
          <w:rFonts w:cs="Times New Roman"/>
        </w:rPr>
      </w:pPr>
      <w:r>
        <w:rPr>
          <w:rFonts w:cs="Times New Roman"/>
        </w:rPr>
        <w:tab/>
      </w:r>
      <w:r w:rsidR="00F313D9" w:rsidRPr="007D2D60">
        <w:rPr>
          <w:rFonts w:cs="Times New Roman"/>
          <w:szCs w:val="24"/>
        </w:rPr>
        <w:t>Organizarea datelor înseamnă definirea şi structurarea datelor în memoria internă sau în memoria externă (în colecţii) şi stabilirea legăturilor între date, conform unui model de date.</w:t>
      </w:r>
      <w:r w:rsidR="00856FCC" w:rsidRPr="007D2D60">
        <w:rPr>
          <w:rFonts w:cs="Times New Roman"/>
          <w:szCs w:val="24"/>
        </w:rPr>
        <w:t xml:space="preserve"> </w:t>
      </w:r>
      <w:r w:rsidR="00DA62C0">
        <w:rPr>
          <w:rFonts w:cs="Times New Roman"/>
          <w:szCs w:val="24"/>
        </w:rPr>
        <w:t>În</w:t>
      </w:r>
      <w:r w:rsidR="00976F29">
        <w:rPr>
          <w:rFonts w:cs="Times New Roman"/>
          <w:szCs w:val="24"/>
        </w:rPr>
        <w:t xml:space="preserve"> decursul dezvoltă</w:t>
      </w:r>
      <w:r w:rsidR="00D06E7E" w:rsidRPr="007D2D60">
        <w:rPr>
          <w:rFonts w:cs="Times New Roman"/>
          <w:szCs w:val="24"/>
        </w:rPr>
        <w:t>rii metodelor de structura</w:t>
      </w:r>
      <w:r w:rsidR="00856FCC" w:rsidRPr="007D2D60">
        <w:rPr>
          <w:rFonts w:cs="Times New Roman"/>
          <w:szCs w:val="24"/>
        </w:rPr>
        <w:t xml:space="preserve">re </w:t>
      </w:r>
      <w:r w:rsidR="00976F29">
        <w:rPr>
          <w:rFonts w:cs="Times New Roman"/>
          <w:szCs w:val="24"/>
        </w:rPr>
        <w:t xml:space="preserve">au fost utilizate mai multe concepte, prezentate </w:t>
      </w:r>
      <w:r w:rsidR="007F3B03">
        <w:rPr>
          <w:rFonts w:cs="Times New Roman"/>
          <w:szCs w:val="24"/>
        </w:rPr>
        <w:t>în</w:t>
      </w:r>
      <w:r w:rsidR="00976F29">
        <w:rPr>
          <w:rFonts w:cs="Times New Roman"/>
          <w:szCs w:val="24"/>
        </w:rPr>
        <w:t xml:space="preserve"> tabelul 1.1</w:t>
      </w:r>
      <w:r w:rsidR="00704053">
        <w:rPr>
          <w:rFonts w:cs="Times New Roman"/>
          <w:szCs w:val="24"/>
        </w:rPr>
        <w:t>.</w:t>
      </w:r>
    </w:p>
    <w:p w:rsidR="00E023C6" w:rsidRPr="007D2D60" w:rsidRDefault="00E023C6" w:rsidP="00676730">
      <w:pPr>
        <w:spacing w:line="360" w:lineRule="auto"/>
        <w:contextualSpacing/>
        <w:rPr>
          <w:rFonts w:cs="Times New Roman"/>
          <w:szCs w:val="24"/>
        </w:rPr>
      </w:pPr>
      <w:r w:rsidRPr="007D2D60">
        <w:rPr>
          <w:rFonts w:cs="Times New Roman"/>
          <w:szCs w:val="24"/>
        </w:rPr>
        <w:t>Tabelul 1.1</w:t>
      </w:r>
      <w:r w:rsidR="00704053">
        <w:rPr>
          <w:rFonts w:cs="Times New Roman"/>
          <w:szCs w:val="24"/>
        </w:rPr>
        <w:t>.</w:t>
      </w:r>
      <w:r w:rsidR="00394542" w:rsidRPr="007D2D60">
        <w:rPr>
          <w:rFonts w:cs="Times New Roman"/>
          <w:i/>
          <w:szCs w:val="24"/>
        </w:rPr>
        <w:t xml:space="preserve"> Evolutia sistemelor de stocare a datelor</w:t>
      </w:r>
      <w:r w:rsidR="003905AE">
        <w:rPr>
          <w:rFonts w:cs="Times New Roman"/>
          <w:i/>
          <w:szCs w:val="24"/>
        </w:rPr>
        <w:t xml:space="preserve"> </w:t>
      </w:r>
      <w:r w:rsidR="00A666D8" w:rsidRPr="007D2D60">
        <w:rPr>
          <w:rFonts w:cs="Times New Roman"/>
          <w:szCs w:val="24"/>
        </w:rPr>
        <w:t>[2]</w:t>
      </w:r>
    </w:p>
    <w:tbl>
      <w:tblPr>
        <w:tblStyle w:val="TableGrid"/>
        <w:tblW w:w="0" w:type="auto"/>
        <w:tblLayout w:type="fixed"/>
        <w:tblLook w:val="04A0" w:firstRow="1" w:lastRow="0" w:firstColumn="1" w:lastColumn="0" w:noHBand="0" w:noVBand="1"/>
      </w:tblPr>
      <w:tblGrid>
        <w:gridCol w:w="1345"/>
        <w:gridCol w:w="1350"/>
        <w:gridCol w:w="2070"/>
        <w:gridCol w:w="1440"/>
        <w:gridCol w:w="1620"/>
        <w:gridCol w:w="1710"/>
      </w:tblGrid>
      <w:tr w:rsidR="002D6DCE" w:rsidRPr="007D2D60" w:rsidTr="002D6DCE">
        <w:tc>
          <w:tcPr>
            <w:tcW w:w="1345" w:type="dxa"/>
          </w:tcPr>
          <w:p w:rsidR="00914A7E" w:rsidRPr="007D2D60" w:rsidRDefault="003447F7" w:rsidP="00676730">
            <w:pPr>
              <w:spacing w:line="360" w:lineRule="auto"/>
              <w:contextualSpacing/>
              <w:jc w:val="center"/>
              <w:rPr>
                <w:rFonts w:cs="Times New Roman"/>
                <w:szCs w:val="24"/>
              </w:rPr>
            </w:pPr>
            <w:r w:rsidRPr="007D2D60">
              <w:rPr>
                <w:rFonts w:cs="Times New Roman"/>
                <w:szCs w:val="24"/>
              </w:rPr>
              <w:t>Etape</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P</w:t>
            </w:r>
            <w:r w:rsidR="002D6DCE" w:rsidRPr="007D2D60">
              <w:rPr>
                <w:rFonts w:cs="Times New Roman"/>
                <w:szCs w:val="24"/>
              </w:rPr>
              <w:t>ina</w:t>
            </w:r>
            <w:r w:rsidR="00976F29">
              <w:rPr>
                <w:rFonts w:cs="Times New Roman"/>
                <w:szCs w:val="24"/>
              </w:rPr>
              <w:t xml:space="preserve"> </w:t>
            </w:r>
            <w:r w:rsidRPr="007D2D60">
              <w:rPr>
                <w:rFonts w:cs="Times New Roman"/>
                <w:szCs w:val="24"/>
              </w:rPr>
              <w:t>la 1960</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 xml:space="preserve"> Anii 1960</w:t>
            </w:r>
          </w:p>
        </w:tc>
        <w:tc>
          <w:tcPr>
            <w:tcW w:w="1440" w:type="dxa"/>
          </w:tcPr>
          <w:p w:rsidR="00914A7E" w:rsidRPr="007D2D60" w:rsidRDefault="003447F7" w:rsidP="00676730">
            <w:pPr>
              <w:spacing w:line="360" w:lineRule="auto"/>
              <w:contextualSpacing/>
              <w:rPr>
                <w:rFonts w:cs="Times New Roman"/>
                <w:szCs w:val="24"/>
              </w:rPr>
            </w:pPr>
            <w:r w:rsidRPr="007D2D60">
              <w:rPr>
                <w:rFonts w:cs="Times New Roman"/>
                <w:szCs w:val="24"/>
              </w:rPr>
              <w:t>Anii 1970</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S</w:t>
            </w:r>
            <w:r w:rsidR="002D6DCE" w:rsidRPr="007D2D60">
              <w:rPr>
                <w:rFonts w:cs="Times New Roman"/>
                <w:szCs w:val="24"/>
              </w:rPr>
              <w:t>firș</w:t>
            </w:r>
            <w:r w:rsidR="00976F29">
              <w:rPr>
                <w:rFonts w:cs="Times New Roman"/>
                <w:szCs w:val="24"/>
              </w:rPr>
              <w:t>it</w:t>
            </w:r>
            <w:r w:rsidRPr="007D2D60">
              <w:rPr>
                <w:rFonts w:cs="Times New Roman"/>
                <w:szCs w:val="24"/>
              </w:rPr>
              <w:t>ul 1970</w:t>
            </w:r>
            <w:r w:rsidR="002D6DCE" w:rsidRPr="007D2D60">
              <w:rPr>
                <w:rFonts w:cs="Times New Roman"/>
                <w:szCs w:val="24"/>
              </w:rPr>
              <w:t xml:space="preserve"> p</w:t>
            </w:r>
            <w:r w:rsidR="00DA62C0">
              <w:rPr>
                <w:rFonts w:cs="Times New Roman"/>
                <w:szCs w:val="24"/>
              </w:rPr>
              <w:t>în</w:t>
            </w:r>
            <w:r w:rsidR="002D6DCE" w:rsidRPr="007D2D60">
              <w:rPr>
                <w:rFonts w:cs="Times New Roman"/>
                <w:szCs w:val="24"/>
              </w:rPr>
              <w:t>a acum</w:t>
            </w:r>
          </w:p>
        </w:tc>
        <w:tc>
          <w:tcPr>
            <w:tcW w:w="1710" w:type="dxa"/>
          </w:tcPr>
          <w:p w:rsidR="00914A7E" w:rsidRPr="007D2D60" w:rsidRDefault="002D6DCE" w:rsidP="00676730">
            <w:pPr>
              <w:spacing w:line="360" w:lineRule="auto"/>
              <w:contextualSpacing/>
              <w:rPr>
                <w:rFonts w:cs="Times New Roman"/>
                <w:szCs w:val="24"/>
              </w:rPr>
            </w:pPr>
            <w:r w:rsidRPr="007D2D60">
              <w:rPr>
                <w:rFonts w:cs="Times New Roman"/>
                <w:szCs w:val="24"/>
              </w:rPr>
              <w:t>Sfirșitul 1980</w:t>
            </w:r>
          </w:p>
          <w:p w:rsidR="002D6DCE" w:rsidRPr="007D2D60" w:rsidRDefault="002D6DCE" w:rsidP="00676730">
            <w:pPr>
              <w:spacing w:line="360" w:lineRule="auto"/>
              <w:contextualSpacing/>
              <w:rPr>
                <w:rFonts w:cs="Times New Roman"/>
                <w:szCs w:val="24"/>
              </w:rPr>
            </w:pPr>
            <w:r w:rsidRPr="007D2D60">
              <w:rPr>
                <w:rFonts w:cs="Times New Roman"/>
                <w:szCs w:val="24"/>
              </w:rPr>
              <w:t>p</w:t>
            </w:r>
            <w:r w:rsidR="00DA62C0">
              <w:rPr>
                <w:rFonts w:cs="Times New Roman"/>
                <w:szCs w:val="24"/>
              </w:rPr>
              <w:t>în</w:t>
            </w:r>
            <w:r w:rsidRPr="007D2D60">
              <w:rPr>
                <w:rFonts w:cs="Times New Roman"/>
                <w:szCs w:val="24"/>
              </w:rPr>
              <w:t>a acum</w:t>
            </w:r>
          </w:p>
        </w:tc>
      </w:tr>
      <w:tr w:rsidR="002D6DCE" w:rsidRPr="007D2D60" w:rsidTr="002D6DCE">
        <w:tc>
          <w:tcPr>
            <w:tcW w:w="1345" w:type="dxa"/>
          </w:tcPr>
          <w:p w:rsidR="00914A7E" w:rsidRPr="007D2D60" w:rsidRDefault="002D6DCE" w:rsidP="00676730">
            <w:pPr>
              <w:spacing w:line="360" w:lineRule="auto"/>
              <w:contextualSpacing/>
              <w:jc w:val="center"/>
              <w:rPr>
                <w:rFonts w:cs="Times New Roman"/>
                <w:szCs w:val="24"/>
              </w:rPr>
            </w:pPr>
            <w:r w:rsidRPr="007D2D60">
              <w:rPr>
                <w:rFonts w:cs="Times New Roman"/>
                <w:szCs w:val="24"/>
              </w:rPr>
              <w:t xml:space="preserve">Mod </w:t>
            </w:r>
            <w:r w:rsidR="003447F7" w:rsidRPr="007D2D60">
              <w:rPr>
                <w:rFonts w:cs="Times New Roman"/>
                <w:szCs w:val="24"/>
              </w:rPr>
              <w:t xml:space="preserve">de organizare </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iș</w:t>
            </w:r>
            <w:r w:rsidRPr="007D2D60">
              <w:rPr>
                <w:rFonts w:cs="Times New Roman"/>
                <w:szCs w:val="24"/>
              </w:rPr>
              <w:t xml:space="preserve">iere </w:t>
            </w:r>
            <w:r w:rsidR="002D6DCE" w:rsidRPr="007D2D60">
              <w:rPr>
                <w:rFonts w:cs="Times New Roman"/>
                <w:szCs w:val="24"/>
              </w:rPr>
              <w:t>secvenț</w:t>
            </w:r>
            <w:r w:rsidRPr="007D2D60">
              <w:rPr>
                <w:rFonts w:cs="Times New Roman"/>
                <w:szCs w:val="24"/>
              </w:rPr>
              <w:t>iale</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 xml:space="preserve">ișiere secvențiale </w:t>
            </w:r>
            <w:r w:rsidRPr="007D2D60">
              <w:rPr>
                <w:rFonts w:cs="Times New Roman"/>
                <w:szCs w:val="24"/>
              </w:rPr>
              <w:t>indexate</w:t>
            </w:r>
          </w:p>
        </w:tc>
        <w:tc>
          <w:tcPr>
            <w:tcW w:w="1440" w:type="dxa"/>
          </w:tcPr>
          <w:p w:rsidR="00914A7E" w:rsidRPr="007D2D60" w:rsidRDefault="002D6DCE" w:rsidP="00676730">
            <w:pPr>
              <w:spacing w:line="360" w:lineRule="auto"/>
              <w:contextualSpacing/>
              <w:rPr>
                <w:rFonts w:cs="Times New Roman"/>
                <w:szCs w:val="24"/>
              </w:rPr>
            </w:pPr>
            <w:r w:rsidRPr="007D2D60">
              <w:rPr>
                <w:rFonts w:cs="Times New Roman"/>
                <w:szCs w:val="24"/>
              </w:rPr>
              <w:t>Baze de date arbosescen</w:t>
            </w:r>
            <w:r w:rsidR="003447F7" w:rsidRPr="007D2D60">
              <w:rPr>
                <w:rFonts w:cs="Times New Roman"/>
                <w:szCs w:val="24"/>
              </w:rPr>
              <w:t>e</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relaţionale</w:t>
            </w:r>
          </w:p>
        </w:tc>
        <w:tc>
          <w:tcPr>
            <w:tcW w:w="171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orientate obiect</w:t>
            </w:r>
          </w:p>
        </w:tc>
      </w:tr>
    </w:tbl>
    <w:p w:rsidR="00914A7E" w:rsidRPr="007D2D60" w:rsidRDefault="00914A7E" w:rsidP="00676730">
      <w:pPr>
        <w:spacing w:line="360" w:lineRule="auto"/>
        <w:contextualSpacing/>
        <w:rPr>
          <w:rFonts w:cs="Times New Roman"/>
          <w:szCs w:val="24"/>
        </w:rPr>
      </w:pPr>
    </w:p>
    <w:p w:rsidR="00716E97" w:rsidRPr="007D2D60" w:rsidRDefault="00704053" w:rsidP="00704053">
      <w:pPr>
        <w:spacing w:line="360" w:lineRule="auto"/>
        <w:contextualSpacing/>
        <w:rPr>
          <w:rFonts w:cs="Times New Roman"/>
          <w:szCs w:val="24"/>
        </w:rPr>
      </w:pPr>
      <w:r>
        <w:rPr>
          <w:rFonts w:cs="Times New Roman"/>
          <w:szCs w:val="24"/>
        </w:rPr>
        <w:tab/>
      </w:r>
      <w:r w:rsidR="00976F29">
        <w:rPr>
          <w:rFonts w:cs="Times New Roman"/>
          <w:szCs w:val="24"/>
        </w:rPr>
        <w:t>Pe parcursul dezvoltă</w:t>
      </w:r>
      <w:r w:rsidR="009135CB" w:rsidRPr="007D2D60">
        <w:rPr>
          <w:rFonts w:cs="Times New Roman"/>
          <w:szCs w:val="24"/>
        </w:rPr>
        <w:t>rii modulelelor</w:t>
      </w:r>
      <w:r w:rsidR="00976F29">
        <w:rPr>
          <w:rFonts w:cs="Times New Roman"/>
          <w:szCs w:val="24"/>
        </w:rPr>
        <w:t xml:space="preserve"> de organizare a datelor, iniț</w:t>
      </w:r>
      <w:r w:rsidR="00B2100E" w:rsidRPr="007D2D60">
        <w:rPr>
          <w:rFonts w:cs="Times New Roman"/>
          <w:szCs w:val="24"/>
        </w:rPr>
        <w:t xml:space="preserve">ial datele </w:t>
      </w:r>
      <w:r w:rsidR="00BB5C04" w:rsidRPr="007D2D60">
        <w:rPr>
          <w:rFonts w:cs="Times New Roman"/>
          <w:szCs w:val="24"/>
        </w:rPr>
        <w:t xml:space="preserve">se stocau </w:t>
      </w:r>
      <w:r w:rsidR="00DA62C0">
        <w:rPr>
          <w:rFonts w:cs="Times New Roman"/>
          <w:szCs w:val="24"/>
        </w:rPr>
        <w:t>în</w:t>
      </w:r>
      <w:r w:rsidR="00B2100E" w:rsidRPr="007D2D60">
        <w:rPr>
          <w:rFonts w:cs="Times New Roman"/>
          <w:szCs w:val="24"/>
        </w:rPr>
        <w:t xml:space="preserve"> fi</w:t>
      </w:r>
      <w:r w:rsidR="00C62888">
        <w:rPr>
          <w:rFonts w:cs="Times New Roman"/>
          <w:szCs w:val="24"/>
        </w:rPr>
        <w:t>și</w:t>
      </w:r>
      <w:r w:rsidR="00B2100E" w:rsidRPr="007D2D60">
        <w:rPr>
          <w:rFonts w:cs="Times New Roman"/>
          <w:szCs w:val="24"/>
        </w:rPr>
        <w:t>ere</w:t>
      </w:r>
      <w:r w:rsidR="00716E97" w:rsidRPr="007D2D60">
        <w:rPr>
          <w:rFonts w:cs="Times New Roman"/>
          <w:szCs w:val="24"/>
        </w:rPr>
        <w:t>. Ace</w:t>
      </w:r>
      <w:r w:rsidR="00976F29">
        <w:rPr>
          <w:rFonts w:cs="Times New Roman"/>
          <w:szCs w:val="24"/>
        </w:rPr>
        <w:t>st model de stocare a datelor</w:t>
      </w:r>
      <w:r w:rsidR="00716E97" w:rsidRPr="007D2D60">
        <w:rPr>
          <w:rFonts w:cs="Times New Roman"/>
          <w:szCs w:val="24"/>
        </w:rPr>
        <w:t xml:space="preserve"> permite stocarea </w:t>
      </w:r>
      <w:r w:rsidR="00B134DF" w:rsidRPr="007D2D60">
        <w:rPr>
          <w:rFonts w:cs="Times New Roman"/>
          <w:szCs w:val="24"/>
        </w:rPr>
        <w:t xml:space="preserve">datelor </w:t>
      </w:r>
      <w:r w:rsidR="00DA62C0">
        <w:rPr>
          <w:rFonts w:cs="Times New Roman"/>
          <w:szCs w:val="24"/>
        </w:rPr>
        <w:t>în</w:t>
      </w:r>
      <w:r w:rsidR="00B134DF" w:rsidRPr="007D2D60">
        <w:rPr>
          <w:rFonts w:cs="Times New Roman"/>
          <w:szCs w:val="24"/>
        </w:rPr>
        <w:t xml:space="preserve"> mai multe fi</w:t>
      </w:r>
      <w:r w:rsidR="00C62888">
        <w:rPr>
          <w:rFonts w:cs="Times New Roman"/>
          <w:szCs w:val="24"/>
        </w:rPr>
        <w:t>și</w:t>
      </w:r>
      <w:r>
        <w:rPr>
          <w:rFonts w:cs="Times New Roman"/>
          <w:szCs w:val="24"/>
        </w:rPr>
        <w:t>ere.</w:t>
      </w:r>
      <w:r w:rsidR="00A666D8" w:rsidRPr="007D2D60">
        <w:rPr>
          <w:rFonts w:cs="Times New Roman"/>
          <w:szCs w:val="24"/>
        </w:rPr>
        <w:t>[1]</w:t>
      </w:r>
      <w:r>
        <w:rPr>
          <w:rFonts w:cs="Times New Roman"/>
          <w:szCs w:val="24"/>
        </w:rPr>
        <w:t xml:space="preserve"> </w:t>
      </w:r>
      <w:r w:rsidR="00B134DF" w:rsidRPr="007D2D60">
        <w:rPr>
          <w:rFonts w:cs="Times New Roman"/>
          <w:szCs w:val="24"/>
        </w:rPr>
        <w:t>P</w:t>
      </w:r>
      <w:r w:rsidR="00976F29">
        <w:rPr>
          <w:rFonts w:cs="Times New Roman"/>
          <w:szCs w:val="24"/>
        </w:rPr>
        <w:t>entru o orgnizaț</w:t>
      </w:r>
      <w:r w:rsidR="00716E97" w:rsidRPr="007D2D60">
        <w:rPr>
          <w:rFonts w:cs="Times New Roman"/>
          <w:szCs w:val="24"/>
        </w:rPr>
        <w:t xml:space="preserve">ie se </w:t>
      </w:r>
      <w:r w:rsidR="00B134DF" w:rsidRPr="007D2D60">
        <w:rPr>
          <w:rFonts w:cs="Times New Roman"/>
          <w:szCs w:val="24"/>
        </w:rPr>
        <w:t>generaza</w:t>
      </w:r>
      <w:r w:rsidR="00716E97" w:rsidRPr="007D2D60">
        <w:rPr>
          <w:rFonts w:cs="Times New Roman"/>
          <w:szCs w:val="24"/>
        </w:rPr>
        <w:t xml:space="preserve"> fi</w:t>
      </w:r>
      <w:r w:rsidR="00C62888">
        <w:rPr>
          <w:rFonts w:cs="Times New Roman"/>
          <w:szCs w:val="24"/>
        </w:rPr>
        <w:t>și</w:t>
      </w:r>
      <w:r w:rsidR="00716E97" w:rsidRPr="007D2D60">
        <w:rPr>
          <w:rFonts w:cs="Times New Roman"/>
          <w:szCs w:val="24"/>
        </w:rPr>
        <w:t xml:space="preserve">ere diferite pentru fiecare department, </w:t>
      </w:r>
      <w:r w:rsidR="00DA62C0">
        <w:rPr>
          <w:rFonts w:cs="Times New Roman"/>
          <w:szCs w:val="24"/>
        </w:rPr>
        <w:t>în</w:t>
      </w:r>
      <w:r w:rsidR="00716E97" w:rsidRPr="007D2D60">
        <w:rPr>
          <w:rFonts w:cs="Times New Roman"/>
          <w:szCs w:val="24"/>
        </w:rPr>
        <w:t xml:space="preserve"> loc ca aceseste date sa fie stocate </w:t>
      </w:r>
      <w:r w:rsidR="00976F29">
        <w:rPr>
          <w:rFonts w:cs="Times New Roman"/>
          <w:szCs w:val="24"/>
        </w:rPr>
        <w:t xml:space="preserve"> </w:t>
      </w:r>
      <w:r w:rsidR="00716E97" w:rsidRPr="007D2D60">
        <w:rPr>
          <w:rFonts w:cs="Times New Roman"/>
          <w:szCs w:val="24"/>
        </w:rPr>
        <w:t>centralizat</w:t>
      </w:r>
      <w:r w:rsidR="00B134DF" w:rsidRPr="007D2D60">
        <w:rPr>
          <w:rFonts w:cs="Times New Roman"/>
          <w:szCs w:val="24"/>
        </w:rPr>
        <w:t>.</w:t>
      </w:r>
      <w:r w:rsidR="00481E68" w:rsidRPr="007D2D60">
        <w:rPr>
          <w:rFonts w:cs="Times New Roman"/>
          <w:szCs w:val="24"/>
        </w:rPr>
        <w:t xml:space="preserve"> </w:t>
      </w:r>
      <w:r w:rsidR="00B134DF" w:rsidRPr="007D2D60">
        <w:rPr>
          <w:rFonts w:cs="Times New Roman"/>
          <w:szCs w:val="24"/>
        </w:rPr>
        <w:t>De</w:t>
      </w:r>
      <w:r w:rsidR="00481E68" w:rsidRPr="007D2D60">
        <w:rPr>
          <w:rFonts w:cs="Times New Roman"/>
          <w:szCs w:val="24"/>
        </w:rPr>
        <w:t xml:space="preserve"> exemplu:</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Contabilitate stochiaza: </w:t>
      </w:r>
    </w:p>
    <w:p w:rsidR="00B134DF" w:rsidRPr="007D2D60" w:rsidRDefault="00976F29" w:rsidP="00676730">
      <w:pPr>
        <w:spacing w:line="360" w:lineRule="auto"/>
        <w:rPr>
          <w:rFonts w:cs="Times New Roman"/>
          <w:szCs w:val="24"/>
        </w:rPr>
      </w:pPr>
      <w:r>
        <w:rPr>
          <w:rFonts w:cs="Times New Roman"/>
          <w:szCs w:val="24"/>
        </w:rPr>
        <w:t>(Nume, Prenume, Adresă</w:t>
      </w:r>
      <w:r w:rsidR="00B134DF" w:rsidRPr="007D2D60">
        <w:rPr>
          <w:rFonts w:cs="Times New Roman"/>
          <w:szCs w:val="24"/>
        </w:rPr>
        <w:t>, DataNaşterii, Salariu,</w:t>
      </w:r>
      <w:r w:rsidR="00214C45" w:rsidRPr="007D2D60">
        <w:rPr>
          <w:rFonts w:cs="Times New Roman"/>
          <w:szCs w:val="24"/>
        </w:rPr>
        <w:t xml:space="preserve"> </w:t>
      </w:r>
      <w:r w:rsidR="00B134DF" w:rsidRPr="007D2D60">
        <w:rPr>
          <w:rFonts w:cs="Times New Roman"/>
          <w:szCs w:val="24"/>
        </w:rPr>
        <w:t xml:space="preserve">NumărSecţie) </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Resurse Umane stochează: </w:t>
      </w:r>
    </w:p>
    <w:p w:rsidR="00481E68" w:rsidRPr="007D2D60" w:rsidRDefault="00976F29" w:rsidP="00704053">
      <w:pPr>
        <w:spacing w:after="120" w:line="360" w:lineRule="auto"/>
        <w:rPr>
          <w:rFonts w:cs="Times New Roman"/>
          <w:szCs w:val="24"/>
        </w:rPr>
      </w:pPr>
      <w:r>
        <w:rPr>
          <w:rFonts w:cs="Times New Roman"/>
          <w:szCs w:val="24"/>
        </w:rPr>
        <w:t>(Nume, Prenume, Adresă</w:t>
      </w:r>
      <w:r w:rsidR="00B134DF" w:rsidRPr="007D2D60">
        <w:rPr>
          <w:rFonts w:cs="Times New Roman"/>
          <w:szCs w:val="24"/>
        </w:rPr>
        <w:t xml:space="preserve"> </w:t>
      </w:r>
      <w:r w:rsidR="00214C45" w:rsidRPr="007D2D60">
        <w:rPr>
          <w:rFonts w:cs="Times New Roman"/>
          <w:szCs w:val="24"/>
        </w:rPr>
        <w:t xml:space="preserve">, DataNaşterii, </w:t>
      </w:r>
      <w:r w:rsidR="00B134DF" w:rsidRPr="007D2D60">
        <w:rPr>
          <w:rFonts w:cs="Times New Roman"/>
          <w:szCs w:val="24"/>
        </w:rPr>
        <w:t>NumărTelefon, Funcţie, NumărSecţie)</w:t>
      </w:r>
    </w:p>
    <w:p w:rsidR="00DA7A54" w:rsidRPr="007D2D60" w:rsidRDefault="00704053" w:rsidP="00676730">
      <w:pPr>
        <w:spacing w:line="360" w:lineRule="auto"/>
        <w:rPr>
          <w:rFonts w:cs="Times New Roman"/>
          <w:szCs w:val="24"/>
        </w:rPr>
      </w:pPr>
      <w:r>
        <w:rPr>
          <w:rFonts w:cs="Times New Roman"/>
          <w:szCs w:val="24"/>
        </w:rPr>
        <w:tab/>
      </w:r>
      <w:r w:rsidR="00481E68" w:rsidRPr="007D2D60">
        <w:rPr>
          <w:rFonts w:cs="Times New Roman"/>
          <w:szCs w:val="24"/>
        </w:rPr>
        <w:t>Se ob</w:t>
      </w:r>
      <w:r w:rsidR="00976F29">
        <w:rPr>
          <w:rFonts w:cs="Times New Roman"/>
          <w:szCs w:val="24"/>
        </w:rPr>
        <w:t>servă</w:t>
      </w:r>
      <w:r w:rsidR="00481E68" w:rsidRPr="007D2D60">
        <w:rPr>
          <w:rFonts w:cs="Times New Roman"/>
          <w:szCs w:val="24"/>
        </w:rPr>
        <w:t xml:space="preserve"> o dublare a datelor </w:t>
      </w:r>
      <w:r w:rsidR="00DA62C0">
        <w:rPr>
          <w:rFonts w:cs="Times New Roman"/>
          <w:szCs w:val="24"/>
        </w:rPr>
        <w:t>în</w:t>
      </w:r>
      <w:r w:rsidR="00481E68" w:rsidRPr="007D2D60">
        <w:rPr>
          <w:rFonts w:cs="Times New Roman"/>
          <w:szCs w:val="24"/>
        </w:rPr>
        <w:t xml:space="preserve"> acest exemplu, defapt dublarea datelor exista </w:t>
      </w:r>
      <w:r w:rsidR="00DA62C0">
        <w:rPr>
          <w:rFonts w:cs="Times New Roman"/>
          <w:szCs w:val="24"/>
        </w:rPr>
        <w:t>în</w:t>
      </w:r>
      <w:r w:rsidR="00481E68" w:rsidRPr="007D2D60">
        <w:rPr>
          <w:rFonts w:cs="Times New Roman"/>
          <w:szCs w:val="24"/>
        </w:rPr>
        <w:t xml:space="preserve"> toate sistemele bazate pe fi</w:t>
      </w:r>
      <w:r w:rsidR="00C62888">
        <w:rPr>
          <w:rFonts w:cs="Times New Roman"/>
          <w:szCs w:val="24"/>
        </w:rPr>
        <w:t>și</w:t>
      </w:r>
      <w:r w:rsidR="00481E68" w:rsidRPr="007D2D60">
        <w:rPr>
          <w:rFonts w:cs="Times New Roman"/>
          <w:szCs w:val="24"/>
        </w:rPr>
        <w:t>ere</w:t>
      </w:r>
      <w:r w:rsidR="00EC6742" w:rsidRPr="007D2D60">
        <w:rPr>
          <w:rFonts w:cs="Times New Roman"/>
          <w:szCs w:val="24"/>
        </w:rPr>
        <w:t xml:space="preserve"> pe l</w:t>
      </w:r>
      <w:r w:rsidR="00DA62C0">
        <w:rPr>
          <w:rFonts w:cs="Times New Roman"/>
          <w:szCs w:val="24"/>
        </w:rPr>
        <w:t>în</w:t>
      </w:r>
      <w:r w:rsidR="00EC6742" w:rsidRPr="007D2D60">
        <w:rPr>
          <w:rFonts w:cs="Times New Roman"/>
          <w:szCs w:val="24"/>
        </w:rPr>
        <w:t>ga acest neajuns</w:t>
      </w:r>
      <w:r w:rsidR="00481E68" w:rsidRPr="007D2D60">
        <w:rPr>
          <w:rFonts w:cs="Times New Roman"/>
          <w:szCs w:val="24"/>
        </w:rPr>
        <w:t xml:space="preserve"> </w:t>
      </w:r>
      <w:r w:rsidR="000E42DB" w:rsidRPr="007D2D60">
        <w:rPr>
          <w:rFonts w:cs="Times New Roman"/>
          <w:szCs w:val="24"/>
        </w:rPr>
        <w:t xml:space="preserve">acest model de organizare are mai multe </w:t>
      </w:r>
      <w:r w:rsidR="00DA7A54" w:rsidRPr="007D2D60">
        <w:rPr>
          <w:rFonts w:cs="Times New Roman"/>
          <w:szCs w:val="24"/>
        </w:rPr>
        <w:t>limitari:</w:t>
      </w:r>
    </w:p>
    <w:p w:rsidR="00DA7A54" w:rsidRPr="007D2D60" w:rsidRDefault="001155CA" w:rsidP="002F4317">
      <w:pPr>
        <w:pStyle w:val="ListParagraph"/>
        <w:numPr>
          <w:ilvl w:val="0"/>
          <w:numId w:val="3"/>
        </w:numPr>
        <w:spacing w:line="360" w:lineRule="auto"/>
        <w:rPr>
          <w:rFonts w:cs="Times New Roman"/>
          <w:i/>
          <w:szCs w:val="24"/>
        </w:rPr>
      </w:pPr>
      <w:r>
        <w:rPr>
          <w:rFonts w:cs="Times New Roman"/>
          <w:i/>
          <w:szCs w:val="24"/>
        </w:rPr>
        <w:lastRenderedPageBreak/>
        <w:t>S</w:t>
      </w:r>
      <w:r w:rsidR="00DA7A54" w:rsidRPr="007D2D60">
        <w:rPr>
          <w:rFonts w:cs="Times New Roman"/>
          <w:i/>
          <w:szCs w:val="24"/>
        </w:rPr>
        <w:t xml:space="preserve">epararea </w:t>
      </w:r>
      <w:r w:rsidR="004022A7">
        <w:rPr>
          <w:rFonts w:cs="Times New Roman"/>
          <w:i/>
          <w:szCs w:val="24"/>
        </w:rPr>
        <w:t>și</w:t>
      </w:r>
      <w:r w:rsidR="00DA7A54" w:rsidRPr="007D2D60">
        <w:rPr>
          <w:rFonts w:cs="Times New Roman"/>
          <w:i/>
          <w:szCs w:val="24"/>
        </w:rPr>
        <w:t xml:space="preserve"> izolarea datelor  </w:t>
      </w:r>
      <w:r w:rsidR="00DA7A54" w:rsidRPr="007D2D60">
        <w:rPr>
          <w:rFonts w:cs="Times New Roman"/>
          <w:szCs w:val="24"/>
        </w:rPr>
        <w:t>are ca efect faptul că, pentru anumite aplicaţii, este necesară prelucrarea şi sincronizarea a două sau mai multe fişiere.</w:t>
      </w:r>
    </w:p>
    <w:p w:rsidR="00DA7A54" w:rsidRPr="007D2D60" w:rsidRDefault="001155CA" w:rsidP="002F4317">
      <w:pPr>
        <w:pStyle w:val="ListParagraph"/>
        <w:numPr>
          <w:ilvl w:val="0"/>
          <w:numId w:val="3"/>
        </w:numPr>
        <w:spacing w:after="0" w:line="360" w:lineRule="auto"/>
        <w:rPr>
          <w:rFonts w:cs="Times New Roman"/>
          <w:szCs w:val="24"/>
        </w:rPr>
      </w:pPr>
      <w:r>
        <w:rPr>
          <w:rFonts w:cs="Times New Roman"/>
          <w:i/>
          <w:szCs w:val="24"/>
        </w:rPr>
        <w:t>D</w:t>
      </w:r>
      <w:r w:rsidR="00DA7A54" w:rsidRPr="007D2D60">
        <w:rPr>
          <w:rFonts w:cs="Times New Roman"/>
          <w:i/>
          <w:szCs w:val="24"/>
        </w:rPr>
        <w:t>ublarea datelor</w:t>
      </w:r>
      <w:r w:rsidR="00DA7A54" w:rsidRPr="007D2D60">
        <w:rPr>
          <w:rFonts w:cs="Times New Roman"/>
          <w:szCs w:val="24"/>
        </w:rPr>
        <w:t xml:space="preserve"> implică două dezavantaje:</w:t>
      </w:r>
    </w:p>
    <w:p w:rsidR="00DA7A54" w:rsidRPr="007D2D60" w:rsidRDefault="00DA7A54" w:rsidP="002F4317">
      <w:pPr>
        <w:pStyle w:val="ListParagraph"/>
        <w:numPr>
          <w:ilvl w:val="1"/>
          <w:numId w:val="3"/>
        </w:numPr>
        <w:spacing w:line="360" w:lineRule="auto"/>
        <w:rPr>
          <w:rFonts w:cs="Times New Roman"/>
          <w:szCs w:val="24"/>
        </w:rPr>
      </w:pPr>
      <w:r w:rsidRPr="007D2D60">
        <w:rPr>
          <w:rFonts w:cs="Times New Roman"/>
          <w:szCs w:val="24"/>
        </w:rPr>
        <w:t>risipa de spaţiu de stocare</w:t>
      </w:r>
      <w:r w:rsidR="001155CA">
        <w:rPr>
          <w:rFonts w:cs="Times New Roman"/>
          <w:szCs w:val="24"/>
        </w:rPr>
        <w:t>;</w:t>
      </w:r>
    </w:p>
    <w:p w:rsidR="00DA7A54" w:rsidRPr="007D2D60" w:rsidRDefault="00DA7A54" w:rsidP="002F4317">
      <w:pPr>
        <w:pStyle w:val="ListParagraph"/>
        <w:numPr>
          <w:ilvl w:val="1"/>
          <w:numId w:val="3"/>
        </w:numPr>
        <w:spacing w:after="0" w:line="360" w:lineRule="auto"/>
        <w:rPr>
          <w:rFonts w:cs="Times New Roman"/>
          <w:szCs w:val="24"/>
        </w:rPr>
      </w:pPr>
      <w:r w:rsidRPr="007D2D60">
        <w:rPr>
          <w:rFonts w:cs="Times New Roman"/>
          <w:szCs w:val="24"/>
        </w:rPr>
        <w:t>posibila alterare a integrităţii datelor</w:t>
      </w:r>
      <w:r w:rsidR="001155CA">
        <w:rPr>
          <w:rFonts w:cs="Times New Roman"/>
          <w:szCs w:val="24"/>
        </w:rPr>
        <w:t>.</w:t>
      </w:r>
    </w:p>
    <w:p w:rsidR="009135CB" w:rsidRPr="007D2D60" w:rsidRDefault="001155CA" w:rsidP="002F4317">
      <w:pPr>
        <w:pStyle w:val="ListParagraph"/>
        <w:numPr>
          <w:ilvl w:val="0"/>
          <w:numId w:val="3"/>
        </w:numPr>
        <w:spacing w:line="360" w:lineRule="auto"/>
        <w:rPr>
          <w:rFonts w:cs="Times New Roman"/>
          <w:i/>
          <w:szCs w:val="24"/>
        </w:rPr>
      </w:pPr>
      <w:r>
        <w:rPr>
          <w:rFonts w:cs="Times New Roman"/>
          <w:i/>
          <w:szCs w:val="24"/>
        </w:rPr>
        <w:t>D</w:t>
      </w:r>
      <w:r w:rsidR="00DA7A54" w:rsidRPr="007D2D60">
        <w:rPr>
          <w:rFonts w:cs="Times New Roman"/>
          <w:i/>
          <w:szCs w:val="24"/>
        </w:rPr>
        <w:t xml:space="preserve">ependenţa de </w:t>
      </w:r>
      <w:r w:rsidR="009135CB" w:rsidRPr="007D2D60">
        <w:rPr>
          <w:rFonts w:cs="Times New Roman"/>
          <w:i/>
          <w:szCs w:val="24"/>
        </w:rPr>
        <w:t xml:space="preserve">date </w:t>
      </w:r>
      <w:r w:rsidR="00DA7A54" w:rsidRPr="007D2D60">
        <w:rPr>
          <w:rFonts w:cs="Times New Roman"/>
          <w:szCs w:val="24"/>
        </w:rPr>
        <w:t xml:space="preserve">implică modificarea tuturor programelor de aplicaţie în cazul modificării tipului sau dimensiunii unui câmp de date, activitate ce necesită mult timp </w:t>
      </w:r>
      <w:r w:rsidR="004022A7">
        <w:rPr>
          <w:rFonts w:cs="Times New Roman"/>
          <w:szCs w:val="24"/>
        </w:rPr>
        <w:t>și</w:t>
      </w:r>
      <w:r w:rsidR="00DA7A54" w:rsidRPr="007D2D60">
        <w:rPr>
          <w:rFonts w:cs="Times New Roman"/>
          <w:szCs w:val="24"/>
        </w:rPr>
        <w:t xml:space="preserve"> este supusă apariţiei erorilor</w:t>
      </w:r>
      <w:r w:rsidR="009135CB" w:rsidRPr="007D2D60">
        <w:rPr>
          <w:rFonts w:cs="Times New Roman"/>
          <w:szCs w:val="24"/>
        </w:rPr>
        <w:t>.</w:t>
      </w:r>
    </w:p>
    <w:p w:rsidR="009135CB" w:rsidRPr="007D2D60" w:rsidRDefault="001155CA" w:rsidP="002F4317">
      <w:pPr>
        <w:pStyle w:val="ListParagraph"/>
        <w:numPr>
          <w:ilvl w:val="0"/>
          <w:numId w:val="3"/>
        </w:numPr>
        <w:spacing w:line="360" w:lineRule="auto"/>
        <w:rPr>
          <w:rFonts w:cs="Times New Roman"/>
          <w:i/>
          <w:szCs w:val="24"/>
        </w:rPr>
      </w:pPr>
      <w:r>
        <w:rPr>
          <w:rFonts w:cs="Times New Roman"/>
          <w:i/>
          <w:szCs w:val="24"/>
        </w:rPr>
        <w:t>I</w:t>
      </w:r>
      <w:r w:rsidR="00A86A0D" w:rsidRPr="007D2D60">
        <w:rPr>
          <w:rFonts w:cs="Times New Roman"/>
          <w:i/>
          <w:szCs w:val="24"/>
        </w:rPr>
        <w:t xml:space="preserve">ncompatibilitatea fişierelor, </w:t>
      </w:r>
      <w:r w:rsidR="00DA7A54" w:rsidRPr="007D2D60">
        <w:rPr>
          <w:rFonts w:cs="Times New Roman"/>
          <w:szCs w:val="24"/>
        </w:rPr>
        <w:t>structura fişierelor este încorporată în programele aplicaţie, ea este dependentă de limbajul în care sunt scrise acestea.</w:t>
      </w:r>
    </w:p>
    <w:p w:rsidR="00543617" w:rsidRPr="007D2D60" w:rsidRDefault="00DA7A54" w:rsidP="002F4317">
      <w:pPr>
        <w:pStyle w:val="ListParagraph"/>
        <w:numPr>
          <w:ilvl w:val="0"/>
          <w:numId w:val="3"/>
        </w:numPr>
        <w:spacing w:after="120" w:line="360" w:lineRule="auto"/>
        <w:contextualSpacing w:val="0"/>
        <w:rPr>
          <w:rFonts w:cs="Times New Roman"/>
          <w:i/>
          <w:sz w:val="28"/>
          <w:szCs w:val="24"/>
        </w:rPr>
      </w:pPr>
      <w:r w:rsidRPr="007D2D60">
        <w:rPr>
          <w:rFonts w:cs="Times New Roman"/>
          <w:szCs w:val="24"/>
        </w:rPr>
        <w:t xml:space="preserve"> </w:t>
      </w:r>
      <w:r w:rsidR="00A86A0D" w:rsidRPr="007D2D60">
        <w:rPr>
          <w:rFonts w:cs="Times New Roman"/>
          <w:i/>
        </w:rPr>
        <w:t>Interogarea fixă a programelor aplicaţie</w:t>
      </w:r>
      <w:r w:rsidR="00A86A0D" w:rsidRPr="007D2D60">
        <w:rPr>
          <w:rFonts w:cs="Times New Roman"/>
        </w:rPr>
        <w:t xml:space="preserve"> a fost generată de faptul că sistemele bazate pe fişiere sunt în mare măsură dependente de programatorul de aplicaţii. Interogările sau rapoartele necesare trebuie să fie scise de către acesta. Din acest m</w:t>
      </w:r>
      <w:r w:rsidR="00543617" w:rsidRPr="007D2D60">
        <w:rPr>
          <w:rFonts w:cs="Times New Roman"/>
        </w:rPr>
        <w:t>otiv  apăr</w:t>
      </w:r>
      <w:r w:rsidR="00A86A0D" w:rsidRPr="007D2D60">
        <w:rPr>
          <w:rFonts w:cs="Times New Roman"/>
        </w:rPr>
        <w:t xml:space="preserve"> două situaţii:</w:t>
      </w:r>
    </w:p>
    <w:p w:rsidR="00A86A0D" w:rsidRPr="007D2D60" w:rsidRDefault="00E32D66" w:rsidP="002F4317">
      <w:pPr>
        <w:pStyle w:val="ListParagraph"/>
        <w:numPr>
          <w:ilvl w:val="1"/>
          <w:numId w:val="4"/>
        </w:numPr>
        <w:spacing w:line="360" w:lineRule="auto"/>
        <w:rPr>
          <w:rFonts w:cs="Times New Roman"/>
          <w:i/>
          <w:sz w:val="28"/>
          <w:szCs w:val="24"/>
        </w:rPr>
      </w:pPr>
      <w:r w:rsidRPr="007D2D60">
        <w:rPr>
          <w:rFonts w:cs="Times New Roman"/>
        </w:rPr>
        <w:t>t</w:t>
      </w:r>
      <w:r w:rsidR="00A86A0D" w:rsidRPr="007D2D60">
        <w:rPr>
          <w:rFonts w:cs="Times New Roman"/>
        </w:rPr>
        <w:t>ipurile de int</w:t>
      </w:r>
      <w:r w:rsidR="00543617" w:rsidRPr="007D2D60">
        <w:rPr>
          <w:rFonts w:cs="Times New Roman"/>
        </w:rPr>
        <w:t>erogări sau rapoarte care pot  fi realizate sunt</w:t>
      </w:r>
      <w:r w:rsidR="00A86A0D" w:rsidRPr="007D2D60">
        <w:rPr>
          <w:rFonts w:cs="Times New Roman"/>
        </w:rPr>
        <w:t xml:space="preserve"> fixe </w:t>
      </w:r>
      <w:r w:rsidR="004022A7">
        <w:rPr>
          <w:rFonts w:cs="Times New Roman"/>
        </w:rPr>
        <w:t>și</w:t>
      </w:r>
      <w:r w:rsidR="00A86A0D" w:rsidRPr="007D2D60">
        <w:rPr>
          <w:rFonts w:cs="Times New Roman"/>
        </w:rPr>
        <w:t xml:space="preserve"> nu exista nici un fel de facilitate de a realiza interogări neplanificate</w:t>
      </w:r>
      <w:r w:rsidR="001155CA">
        <w:rPr>
          <w:rFonts w:cs="Times New Roman"/>
        </w:rPr>
        <w:t>;</w:t>
      </w:r>
    </w:p>
    <w:p w:rsidR="001D1E68" w:rsidRPr="007D2D60" w:rsidRDefault="00E32D66" w:rsidP="002F4317">
      <w:pPr>
        <w:pStyle w:val="ListParagraph"/>
        <w:numPr>
          <w:ilvl w:val="1"/>
          <w:numId w:val="4"/>
        </w:numPr>
        <w:tabs>
          <w:tab w:val="right" w:pos="9688"/>
        </w:tabs>
        <w:spacing w:line="360" w:lineRule="auto"/>
        <w:contextualSpacing w:val="0"/>
        <w:rPr>
          <w:rFonts w:cs="Times New Roman"/>
        </w:rPr>
      </w:pPr>
      <w:r w:rsidRPr="007D2D60">
        <w:rPr>
          <w:rFonts w:cs="Times New Roman"/>
        </w:rPr>
        <w:t>a</w:t>
      </w:r>
      <w:r w:rsidR="00543617" w:rsidRPr="007D2D60">
        <w:rPr>
          <w:rFonts w:cs="Times New Roman"/>
        </w:rPr>
        <w:t xml:space="preserve">păritia unui mod specific pentru fiecare organizatie de scriere </w:t>
      </w:r>
      <w:r w:rsidR="00DA62C0">
        <w:rPr>
          <w:rFonts w:cs="Times New Roman"/>
        </w:rPr>
        <w:t>în</w:t>
      </w:r>
      <w:r w:rsidR="00543617" w:rsidRPr="007D2D60">
        <w:rPr>
          <w:rFonts w:cs="Times New Roman"/>
        </w:rPr>
        <w:t xml:space="preserve"> fi</w:t>
      </w:r>
      <w:r w:rsidR="00C62888">
        <w:rPr>
          <w:rFonts w:cs="Times New Roman"/>
        </w:rPr>
        <w:t>și</w:t>
      </w:r>
      <w:r w:rsidR="00543617" w:rsidRPr="007D2D60">
        <w:rPr>
          <w:rFonts w:cs="Times New Roman"/>
        </w:rPr>
        <w:t xml:space="preserve">ere </w:t>
      </w:r>
      <w:r w:rsidR="004022A7">
        <w:rPr>
          <w:rFonts w:cs="Times New Roman"/>
        </w:rPr>
        <w:t>și</w:t>
      </w:r>
      <w:r w:rsidR="001D1E68" w:rsidRPr="007D2D60">
        <w:rPr>
          <w:rFonts w:cs="Times New Roman"/>
        </w:rPr>
        <w:t xml:space="preserve"> a </w:t>
      </w:r>
      <w:r w:rsidR="006E0DC0">
        <w:rPr>
          <w:rFonts w:cs="Times New Roman"/>
        </w:rPr>
        <w:t>aplicaț</w:t>
      </w:r>
      <w:r w:rsidR="001D1E68" w:rsidRPr="007D2D60">
        <w:rPr>
          <w:rFonts w:cs="Times New Roman"/>
        </w:rPr>
        <w:t>iilor</w:t>
      </w:r>
      <w:r w:rsidR="001155CA">
        <w:rPr>
          <w:rFonts w:cs="Times New Roman"/>
        </w:rPr>
        <w:t>.</w:t>
      </w:r>
    </w:p>
    <w:p w:rsidR="001D1E68" w:rsidRPr="007D2D60" w:rsidRDefault="00BB5C04" w:rsidP="00676730">
      <w:pPr>
        <w:tabs>
          <w:tab w:val="right" w:pos="9688"/>
        </w:tabs>
        <w:spacing w:line="360" w:lineRule="auto"/>
        <w:ind w:left="-284"/>
        <w:rPr>
          <w:rFonts w:cs="Times New Roman"/>
        </w:rPr>
      </w:pPr>
      <w:r w:rsidRPr="007D2D60">
        <w:rPr>
          <w:rFonts w:cs="Times New Roman"/>
          <w:szCs w:val="24"/>
        </w:rPr>
        <w:t>Toate limitările tratării bazate pe fişiere se datorează următorilor doi factori:</w:t>
      </w:r>
    </w:p>
    <w:p w:rsidR="007D2320" w:rsidRPr="007D2D60" w:rsidRDefault="00BB5C04" w:rsidP="002F4317">
      <w:pPr>
        <w:pStyle w:val="ListParagraph"/>
        <w:numPr>
          <w:ilvl w:val="0"/>
          <w:numId w:val="5"/>
        </w:numPr>
        <w:tabs>
          <w:tab w:val="right" w:pos="9688"/>
        </w:tabs>
        <w:spacing w:line="360" w:lineRule="auto"/>
        <w:rPr>
          <w:rFonts w:cs="Times New Roman"/>
        </w:rPr>
      </w:pPr>
      <w:r w:rsidRPr="007D2D60">
        <w:rPr>
          <w:rFonts w:cs="Times New Roman"/>
          <w:szCs w:val="24"/>
        </w:rPr>
        <w:t>Definiţia datelor este încorporată în programele aplicaţie, în</w:t>
      </w:r>
      <w:r w:rsidR="001D1E68" w:rsidRPr="007D2D60">
        <w:rPr>
          <w:rFonts w:cs="Times New Roman"/>
          <w:szCs w:val="24"/>
        </w:rPr>
        <w:t xml:space="preserve"> loc de a fi stocată separat </w:t>
      </w:r>
      <w:r w:rsidR="004022A7">
        <w:rPr>
          <w:rFonts w:cs="Times New Roman"/>
          <w:szCs w:val="24"/>
        </w:rPr>
        <w:t>și</w:t>
      </w:r>
      <w:r w:rsidR="001D1E68" w:rsidRPr="007D2D60">
        <w:rPr>
          <w:rFonts w:cs="Times New Roman"/>
          <w:szCs w:val="24"/>
        </w:rPr>
        <w:t xml:space="preserve"> </w:t>
      </w:r>
      <w:r w:rsidRPr="007D2D60">
        <w:rPr>
          <w:rFonts w:cs="Times New Roman"/>
          <w:szCs w:val="24"/>
        </w:rPr>
        <w:t>independent</w:t>
      </w:r>
      <w:r w:rsidR="0044222C">
        <w:rPr>
          <w:rFonts w:cs="Times New Roman"/>
          <w:szCs w:val="24"/>
        </w:rPr>
        <w:t>;</w:t>
      </w:r>
    </w:p>
    <w:p w:rsidR="001D1E68" w:rsidRPr="007D2D60" w:rsidRDefault="00BB5C04" w:rsidP="002F4317">
      <w:pPr>
        <w:pStyle w:val="ListParagraph"/>
        <w:numPr>
          <w:ilvl w:val="0"/>
          <w:numId w:val="5"/>
        </w:numPr>
        <w:spacing w:line="360" w:lineRule="auto"/>
        <w:contextualSpacing w:val="0"/>
        <w:rPr>
          <w:rFonts w:cs="Times New Roman"/>
          <w:szCs w:val="24"/>
        </w:rPr>
      </w:pPr>
      <w:r w:rsidRPr="007D2D60">
        <w:rPr>
          <w:rFonts w:cs="Times New Roman"/>
          <w:szCs w:val="24"/>
        </w:rPr>
        <w:t xml:space="preserve">Nu există un control al accesului </w:t>
      </w:r>
      <w:r w:rsidR="004022A7">
        <w:rPr>
          <w:rFonts w:cs="Times New Roman"/>
          <w:szCs w:val="24"/>
        </w:rPr>
        <w:t>și</w:t>
      </w:r>
      <w:r w:rsidRPr="007D2D60">
        <w:rPr>
          <w:rFonts w:cs="Times New Roman"/>
          <w:szCs w:val="24"/>
        </w:rPr>
        <w:t xml:space="preserve"> manipulării datelor, în afară de cel impus de către programele aplicaţie</w:t>
      </w:r>
      <w:r w:rsidR="001D1E68" w:rsidRPr="007D2D60">
        <w:rPr>
          <w:rFonts w:cs="Times New Roman"/>
          <w:szCs w:val="24"/>
        </w:rPr>
        <w:t>.</w:t>
      </w:r>
    </w:p>
    <w:p w:rsidR="00704053" w:rsidRDefault="001D1E68" w:rsidP="00704053">
      <w:pPr>
        <w:spacing w:after="0" w:line="360" w:lineRule="auto"/>
        <w:ind w:left="-302"/>
        <w:rPr>
          <w:rFonts w:cs="Times New Roman"/>
          <w:szCs w:val="24"/>
        </w:rPr>
      </w:pPr>
      <w:r w:rsidRPr="007D2D60">
        <w:rPr>
          <w:rFonts w:cs="Times New Roman"/>
          <w:szCs w:val="24"/>
        </w:rPr>
        <w:t xml:space="preserve">Pentru a evita toate aceste probleme ce apar </w:t>
      </w:r>
      <w:r w:rsidR="00DA62C0">
        <w:rPr>
          <w:rFonts w:cs="Times New Roman"/>
          <w:szCs w:val="24"/>
        </w:rPr>
        <w:t>în</w:t>
      </w:r>
      <w:r w:rsidRPr="007D2D60">
        <w:rPr>
          <w:rFonts w:cs="Times New Roman"/>
          <w:szCs w:val="24"/>
        </w:rPr>
        <w:t xml:space="preserve"> urma ut</w:t>
      </w:r>
      <w:r w:rsidR="00E758FF">
        <w:rPr>
          <w:rFonts w:cs="Times New Roman"/>
          <w:szCs w:val="24"/>
        </w:rPr>
        <w:t>iliză</w:t>
      </w:r>
      <w:r w:rsidR="00B621DB" w:rsidRPr="007D2D60">
        <w:rPr>
          <w:rFonts w:cs="Times New Roman"/>
          <w:szCs w:val="24"/>
        </w:rPr>
        <w:t>rii unui sistem bazat pe fiș</w:t>
      </w:r>
      <w:r w:rsidRPr="007D2D60">
        <w:rPr>
          <w:rFonts w:cs="Times New Roman"/>
          <w:szCs w:val="24"/>
        </w:rPr>
        <w:t>iere, cel mai eficient este utilizarea unei baze de date.</w:t>
      </w:r>
      <w:r w:rsidR="00704053">
        <w:rPr>
          <w:rFonts w:cs="Times New Roman"/>
          <w:szCs w:val="24"/>
        </w:rPr>
        <w:t xml:space="preserve"> </w:t>
      </w:r>
    </w:p>
    <w:p w:rsidR="007C29F4" w:rsidRPr="007D2D60" w:rsidRDefault="00704053" w:rsidP="00704053">
      <w:pPr>
        <w:spacing w:after="0" w:line="360" w:lineRule="auto"/>
        <w:ind w:left="-302"/>
        <w:rPr>
          <w:rFonts w:cs="Times New Roman"/>
          <w:szCs w:val="24"/>
        </w:rPr>
      </w:pPr>
      <w:r>
        <w:rPr>
          <w:rFonts w:cs="Times New Roman"/>
          <w:szCs w:val="24"/>
        </w:rPr>
        <w:tab/>
      </w:r>
      <w:r w:rsidR="007D2320" w:rsidRPr="007D2D60">
        <w:rPr>
          <w:rFonts w:cs="Times New Roman"/>
          <w:i/>
          <w:szCs w:val="24"/>
        </w:rPr>
        <w:t>Baza de date</w:t>
      </w:r>
      <w:r w:rsidR="007D2320" w:rsidRPr="007D2D60">
        <w:rPr>
          <w:rFonts w:cs="Times New Roman"/>
          <w:szCs w:val="24"/>
        </w:rPr>
        <w:t xml:space="preserve">  este o colecţie partajată de date elementare sau structurate, în</w:t>
      </w:r>
      <w:r w:rsidR="00B621DB" w:rsidRPr="007D2D60">
        <w:rPr>
          <w:rFonts w:cs="Times New Roman"/>
          <w:szCs w:val="24"/>
        </w:rPr>
        <w:t>tre care există relaţii logice</w:t>
      </w:r>
      <w:r w:rsidR="00BF7844" w:rsidRPr="007D2D60">
        <w:rPr>
          <w:rFonts w:cs="Times New Roman"/>
          <w:szCs w:val="24"/>
        </w:rPr>
        <w:t xml:space="preserve">, mai detaliat </w:t>
      </w:r>
      <w:r w:rsidR="007D2320" w:rsidRPr="007D2D60">
        <w:rPr>
          <w:rFonts w:cs="Times New Roman"/>
          <w:szCs w:val="24"/>
        </w:rPr>
        <w:t xml:space="preserve">este un depozit de date unic, care este definit o singură dată </w:t>
      </w:r>
      <w:r w:rsidR="004022A7">
        <w:rPr>
          <w:rFonts w:cs="Times New Roman"/>
          <w:szCs w:val="24"/>
        </w:rPr>
        <w:t>și</w:t>
      </w:r>
      <w:r w:rsidR="007D2320" w:rsidRPr="007D2D60">
        <w:rPr>
          <w:rFonts w:cs="Times New Roman"/>
          <w:szCs w:val="24"/>
        </w:rPr>
        <w:t xml:space="preserve"> este utilizabil simultan de mai mulţi utilizatori</w:t>
      </w:r>
      <w:r w:rsidR="00BF7844" w:rsidRPr="007D2D60">
        <w:rPr>
          <w:rFonts w:cs="Times New Roman"/>
          <w:szCs w:val="24"/>
        </w:rPr>
        <w:t xml:space="preserve">, </w:t>
      </w:r>
      <w:r w:rsidR="007D2320" w:rsidRPr="007D2D60">
        <w:rPr>
          <w:rFonts w:cs="Times New Roman"/>
          <w:szCs w:val="24"/>
        </w:rPr>
        <w:t>toate datele sunt integrate, cu o dublare minimă</w:t>
      </w:r>
      <w:r w:rsidR="00BF7844" w:rsidRPr="007D2D60">
        <w:rPr>
          <w:rFonts w:cs="Times New Roman"/>
          <w:szCs w:val="24"/>
        </w:rPr>
        <w:t xml:space="preserve"> </w:t>
      </w:r>
      <w:r w:rsidR="004022A7">
        <w:rPr>
          <w:rFonts w:cs="Times New Roman"/>
          <w:szCs w:val="24"/>
        </w:rPr>
        <w:t>și</w:t>
      </w:r>
      <w:r w:rsidR="00BF7844" w:rsidRPr="007D2D60">
        <w:rPr>
          <w:rFonts w:cs="Times New Roman"/>
          <w:szCs w:val="24"/>
        </w:rPr>
        <w:t xml:space="preserve"> este </w:t>
      </w:r>
      <w:r w:rsidR="007D2320" w:rsidRPr="007D2D60">
        <w:rPr>
          <w:rFonts w:cs="Times New Roman"/>
          <w:szCs w:val="24"/>
        </w:rPr>
        <w:t xml:space="preserve"> o resursă comună, partajată</w:t>
      </w:r>
      <w:r w:rsidR="00BF7844" w:rsidRPr="007D2D60">
        <w:rPr>
          <w:rFonts w:cs="Times New Roman"/>
          <w:szCs w:val="24"/>
        </w:rPr>
        <w:t xml:space="preserve">, ea </w:t>
      </w:r>
      <w:r w:rsidR="007D2320" w:rsidRPr="007D2D60">
        <w:rPr>
          <w:rFonts w:cs="Times New Roman"/>
          <w:szCs w:val="24"/>
        </w:rPr>
        <w:t xml:space="preserve"> conţine nu numai datele operaţionale, ci </w:t>
      </w:r>
      <w:r w:rsidR="004022A7">
        <w:rPr>
          <w:rFonts w:cs="Times New Roman"/>
          <w:szCs w:val="24"/>
        </w:rPr>
        <w:t>și</w:t>
      </w:r>
      <w:r w:rsidR="007D2320" w:rsidRPr="007D2D60">
        <w:rPr>
          <w:rFonts w:cs="Times New Roman"/>
          <w:szCs w:val="24"/>
        </w:rPr>
        <w:t xml:space="preserve"> o descriere a acestora</w:t>
      </w:r>
      <w:r w:rsidR="00BF7844" w:rsidRPr="007D2D60">
        <w:rPr>
          <w:rFonts w:cs="Times New Roman"/>
          <w:szCs w:val="24"/>
        </w:rPr>
        <w:t>.</w:t>
      </w:r>
    </w:p>
    <w:p w:rsidR="00EB3A07" w:rsidRPr="007D2D60" w:rsidRDefault="007C29F4" w:rsidP="00DF503A">
      <w:pPr>
        <w:spacing w:after="120" w:line="360" w:lineRule="auto"/>
        <w:ind w:left="-301" w:firstLine="360"/>
        <w:rPr>
          <w:rFonts w:cs="Times New Roman"/>
        </w:rPr>
      </w:pPr>
      <w:r w:rsidRPr="007D2D60">
        <w:rPr>
          <w:rFonts w:cs="Times New Roman"/>
        </w:rPr>
        <w:t xml:space="preserve">Caracteristica principală a aplicaţiilor de baze de date constă în faptul că accentul este pus pe operaţiile de memorare </w:t>
      </w:r>
      <w:r w:rsidR="004022A7">
        <w:rPr>
          <w:rFonts w:cs="Times New Roman"/>
        </w:rPr>
        <w:t>și</w:t>
      </w:r>
      <w:r w:rsidRPr="007D2D60">
        <w:rPr>
          <w:rFonts w:cs="Times New Roman"/>
        </w:rPr>
        <w:t xml:space="preserve"> regăsire efectuate asupra unui volum mare de date şi mai puţin asupra </w:t>
      </w:r>
      <w:r w:rsidRPr="007D2D60">
        <w:rPr>
          <w:rFonts w:cs="Times New Roman"/>
        </w:rPr>
        <w:lastRenderedPageBreak/>
        <w:t>operaţiilor de</w:t>
      </w:r>
      <w:r w:rsidR="00222107" w:rsidRPr="007D2D60">
        <w:rPr>
          <w:rFonts w:cs="Times New Roman"/>
        </w:rPr>
        <w:t xml:space="preserve"> </w:t>
      </w:r>
      <w:r w:rsidRPr="007D2D60">
        <w:rPr>
          <w:rFonts w:cs="Times New Roman"/>
        </w:rPr>
        <w:t>prelucrare a acestora. Principala operaţie care apare în aplicaţiile de baze de date este regăsirea datelor în scopul obţinerii de informaţii din baza de date</w:t>
      </w:r>
      <w:r w:rsidR="00222107" w:rsidRPr="007D2D60">
        <w:rPr>
          <w:rFonts w:cs="Times New Roman"/>
        </w:rPr>
        <w:t xml:space="preserve">. </w:t>
      </w:r>
      <w:r w:rsidR="00EB3A07" w:rsidRPr="007D2D60">
        <w:rPr>
          <w:rFonts w:cs="Times New Roman"/>
        </w:rPr>
        <w:t>Utilizarea unei baze de date ofera urmatoarele avantaje:</w:t>
      </w:r>
    </w:p>
    <w:p w:rsidR="00EB3A07" w:rsidRPr="007D2D60" w:rsidRDefault="00EB3A07" w:rsidP="002F4317">
      <w:pPr>
        <w:pStyle w:val="ListParagraph"/>
        <w:numPr>
          <w:ilvl w:val="0"/>
          <w:numId w:val="6"/>
        </w:numPr>
        <w:spacing w:after="120" w:line="360" w:lineRule="auto"/>
        <w:rPr>
          <w:rFonts w:cs="Times New Roman"/>
        </w:rPr>
      </w:pPr>
      <w:r w:rsidRPr="007D2D60">
        <w:rPr>
          <w:rFonts w:cs="Times New Roman"/>
          <w:i/>
          <w:szCs w:val="24"/>
        </w:rPr>
        <w:t xml:space="preserve">Centralizarea datelor </w:t>
      </w:r>
      <w:r w:rsidRPr="007D2D60">
        <w:rPr>
          <w:rFonts w:cs="Times New Roman"/>
          <w:szCs w:val="24"/>
        </w:rPr>
        <w:t>ofera urmatoarele avantaje:</w:t>
      </w:r>
    </w:p>
    <w:p w:rsidR="00407314" w:rsidRPr="007D2D60" w:rsidRDefault="00222107" w:rsidP="002F4317">
      <w:pPr>
        <w:pStyle w:val="ListParagraph"/>
        <w:numPr>
          <w:ilvl w:val="1"/>
          <w:numId w:val="3"/>
        </w:numPr>
        <w:spacing w:after="120" w:line="360" w:lineRule="auto"/>
        <w:rPr>
          <w:rFonts w:ascii="Cambria Math" w:hAnsi="Cambria Math" w:cs="Cambria Math"/>
        </w:rPr>
      </w:pPr>
      <w:r w:rsidRPr="007D2D60">
        <w:rPr>
          <w:rFonts w:cs="Times New Roman"/>
          <w:i/>
        </w:rPr>
        <w:t>Reducerea redundanţei datelor memorate</w:t>
      </w:r>
      <w:r w:rsidRPr="007D2D60">
        <w:rPr>
          <w:rFonts w:cs="Times New Roman"/>
        </w:rPr>
        <w:t>. În cazul sistemelor bazate pe fişiere, este posibil ca aceleaşi date să apară de mai multe ori în fişiere diferite, apa</w:t>
      </w:r>
      <w:r w:rsidR="00BE17EA">
        <w:rPr>
          <w:rFonts w:cs="Times New Roman"/>
        </w:rPr>
        <w:t>rţinând unor aplicaţii diferite.</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Evitarea inconsistenţei datelor memorate</w:t>
      </w:r>
      <w:r w:rsidRPr="007D2D60">
        <w:rPr>
          <w:rFonts w:cs="Times New Roman"/>
        </w:rPr>
        <w:t xml:space="preserve">: atunci când există mai multe copii ale aceleiaşi date este posibil ca prin actualizarea numai a unora dintre ele, să </w:t>
      </w:r>
      <w:r w:rsidR="00E758FF">
        <w:rPr>
          <w:rFonts w:cs="Times New Roman"/>
        </w:rPr>
        <w:t>existe</w:t>
      </w:r>
      <w:r w:rsidRPr="007D2D60">
        <w:rPr>
          <w:rFonts w:cs="Times New Roman"/>
        </w:rPr>
        <w:t xml:space="preserve"> valori diferite pentru una şi aceeaşi dată. Aceasta atrage după sine inconsistenţa bazei de date. </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Posibilitatea partajării datelor</w:t>
      </w:r>
      <w:r w:rsidRPr="007D2D60">
        <w:rPr>
          <w:rFonts w:cs="Times New Roman"/>
        </w:rPr>
        <w:t xml:space="preserve">, se referă nu numai la posibilitatea utilizării în comun a datelor de către mai mulţi utilizatori, ci </w:t>
      </w:r>
      <w:r w:rsidR="004022A7">
        <w:rPr>
          <w:rFonts w:cs="Times New Roman"/>
        </w:rPr>
        <w:t>și</w:t>
      </w:r>
      <w:r w:rsidRPr="007D2D60">
        <w:rPr>
          <w:rFonts w:cs="Times New Roman"/>
        </w:rPr>
        <w:t xml:space="preserve"> la posibilitatea de a dezvolta aplicaţii noi folosind datele deja existente în baza de date. </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Posibilitatea aplicării restricţiilor de securitate</w:t>
      </w:r>
      <w:r w:rsidRPr="007D2D60">
        <w:rPr>
          <w:rFonts w:cs="Times New Roman"/>
        </w:rPr>
        <w:t>: existând controlul centralizat al datelor, se pot introduce verificări de autorizare a accesului la date. Se pot impune restricţii diferite pentru fiecare tip de acces (regăsire, actualizare, ştergere), pentru fiecare tip de dată şi la nivelul fiecărui utilizator.</w:t>
      </w:r>
    </w:p>
    <w:p w:rsidR="00EB3A07" w:rsidRPr="007D2D60" w:rsidRDefault="00222107" w:rsidP="002F4317">
      <w:pPr>
        <w:pStyle w:val="ListParagraph"/>
        <w:numPr>
          <w:ilvl w:val="1"/>
          <w:numId w:val="3"/>
        </w:numPr>
        <w:spacing w:line="360" w:lineRule="auto"/>
        <w:rPr>
          <w:rFonts w:cs="Times New Roman"/>
        </w:rPr>
      </w:pPr>
      <w:r w:rsidRPr="007D2D60">
        <w:rPr>
          <w:rFonts w:cs="Times New Roman"/>
          <w:i/>
        </w:rPr>
        <w:t>Posibilitatea introducerii unor proceduri de validare a datelor</w:t>
      </w:r>
      <w:r w:rsidRPr="007D2D60">
        <w:rPr>
          <w:rFonts w:cs="Times New Roman"/>
        </w:rPr>
        <w:t xml:space="preserve"> în cazul operaţiilor de actualizare, pentru a asigura cerinţa ca baza de date să conţină date corecte.</w:t>
      </w:r>
      <w:r w:rsidRPr="007D2D60">
        <w:rPr>
          <w:rFonts w:cs="Times New Roman"/>
          <w:sz w:val="28"/>
        </w:rPr>
        <w:t xml:space="preserve"> </w:t>
      </w:r>
    </w:p>
    <w:p w:rsidR="00591F8D" w:rsidRPr="007D2D60" w:rsidRDefault="00591F8D" w:rsidP="00676730">
      <w:pPr>
        <w:spacing w:line="360" w:lineRule="auto"/>
        <w:contextualSpacing/>
        <w:rPr>
          <w:rFonts w:cs="Times New Roman"/>
          <w:szCs w:val="24"/>
        </w:rPr>
      </w:pPr>
      <w:r w:rsidRPr="007D2D60">
        <w:rPr>
          <w:rFonts w:cs="Times New Roman"/>
          <w:szCs w:val="24"/>
        </w:rPr>
        <w:t>2</w:t>
      </w:r>
      <w:r w:rsidRPr="007D2D60">
        <w:rPr>
          <w:rFonts w:cs="Times New Roman"/>
          <w:i/>
          <w:szCs w:val="24"/>
        </w:rPr>
        <w:t xml:space="preserve">. Independenţa între date </w:t>
      </w:r>
      <w:r w:rsidR="004022A7">
        <w:rPr>
          <w:rFonts w:cs="Times New Roman"/>
          <w:i/>
          <w:szCs w:val="24"/>
        </w:rPr>
        <w:t>și</w:t>
      </w:r>
      <w:r w:rsidRPr="007D2D60">
        <w:rPr>
          <w:rFonts w:cs="Times New Roman"/>
          <w:i/>
          <w:szCs w:val="24"/>
        </w:rPr>
        <w:t xml:space="preserve"> program</w:t>
      </w:r>
      <w:r w:rsidRPr="007D2D60">
        <w:rPr>
          <w:rFonts w:cs="Times New Roman"/>
          <w:szCs w:val="24"/>
        </w:rPr>
        <w:t>. Baza de date, ca imagine a unei anumite realităţi, trebuie actualizată permanent. Acest lucru nu trebuie să afecteze</w:t>
      </w:r>
      <w:r w:rsidR="00872874" w:rsidRPr="007D2D60">
        <w:rPr>
          <w:rFonts w:cs="Times New Roman"/>
          <w:szCs w:val="24"/>
        </w:rPr>
        <w:t xml:space="preserve"> </w:t>
      </w:r>
      <w:r w:rsidR="006E0DC0">
        <w:rPr>
          <w:rFonts w:cs="Times New Roman"/>
          <w:szCs w:val="24"/>
        </w:rPr>
        <w:t>aplicaț</w:t>
      </w:r>
      <w:r w:rsidR="00605D26">
        <w:rPr>
          <w:rFonts w:cs="Times New Roman"/>
          <w:szCs w:val="24"/>
        </w:rPr>
        <w:t>ia</w:t>
      </w:r>
      <w:r w:rsidRPr="007D2D60">
        <w:rPr>
          <w:rFonts w:cs="Times New Roman"/>
          <w:szCs w:val="24"/>
        </w:rPr>
        <w:t>. Pentru aceasta trebuie ca fiecare program să aibă o viziune proprie asupra bazei de date.</w:t>
      </w:r>
    </w:p>
    <w:p w:rsidR="00591F8D" w:rsidRPr="007D2D60" w:rsidRDefault="00591F8D" w:rsidP="00676730">
      <w:pPr>
        <w:spacing w:line="360" w:lineRule="auto"/>
        <w:contextualSpacing/>
        <w:rPr>
          <w:rFonts w:cs="Times New Roman"/>
          <w:szCs w:val="24"/>
        </w:rPr>
      </w:pPr>
      <w:r w:rsidRPr="007D2D60">
        <w:rPr>
          <w:rFonts w:cs="Times New Roman"/>
          <w:szCs w:val="24"/>
        </w:rPr>
        <w:t xml:space="preserve">3. </w:t>
      </w:r>
      <w:r w:rsidR="00605D26">
        <w:rPr>
          <w:rFonts w:cs="Times New Roman"/>
          <w:i/>
          <w:szCs w:val="24"/>
        </w:rPr>
        <w:t>Realizarea</w:t>
      </w:r>
      <w:r w:rsidRPr="007D2D60">
        <w:rPr>
          <w:rFonts w:cs="Times New Roman"/>
          <w:i/>
          <w:szCs w:val="24"/>
        </w:rPr>
        <w:t xml:space="preserve"> legături</w:t>
      </w:r>
      <w:r w:rsidR="00605D26">
        <w:rPr>
          <w:rFonts w:cs="Times New Roman"/>
          <w:i/>
          <w:szCs w:val="24"/>
        </w:rPr>
        <w:t>lor</w:t>
      </w:r>
      <w:r w:rsidRPr="007D2D60">
        <w:rPr>
          <w:rFonts w:cs="Times New Roman"/>
          <w:i/>
          <w:szCs w:val="24"/>
        </w:rPr>
        <w:t xml:space="preserve"> între entităţile de date</w:t>
      </w:r>
      <w:r w:rsidRPr="007D2D60">
        <w:rPr>
          <w:rFonts w:cs="Times New Roman"/>
          <w:szCs w:val="24"/>
        </w:rPr>
        <w:t>, necesare pentru exploatarea eficie</w:t>
      </w:r>
      <w:r w:rsidR="00605D26">
        <w:rPr>
          <w:rFonts w:cs="Times New Roman"/>
          <w:szCs w:val="24"/>
        </w:rPr>
        <w:t>ntă a bazei de date</w:t>
      </w:r>
      <w:r w:rsidR="00872874" w:rsidRPr="007D2D60">
        <w:rPr>
          <w:rFonts w:cs="Times New Roman"/>
          <w:szCs w:val="24"/>
        </w:rPr>
        <w:t xml:space="preserve">. </w:t>
      </w:r>
    </w:p>
    <w:p w:rsidR="00872874" w:rsidRPr="007D2D60" w:rsidRDefault="00591F8D" w:rsidP="00676730">
      <w:pPr>
        <w:spacing w:line="360" w:lineRule="auto"/>
        <w:contextualSpacing/>
        <w:rPr>
          <w:rFonts w:cs="Times New Roman"/>
          <w:szCs w:val="24"/>
        </w:rPr>
      </w:pPr>
      <w:r w:rsidRPr="007D2D60">
        <w:rPr>
          <w:rFonts w:cs="Times New Roman"/>
          <w:szCs w:val="24"/>
        </w:rPr>
        <w:t xml:space="preserve">4. </w:t>
      </w:r>
      <w:r w:rsidRPr="007D2D60">
        <w:rPr>
          <w:rFonts w:cs="Times New Roman"/>
          <w:i/>
          <w:szCs w:val="24"/>
        </w:rPr>
        <w:t>Integritatea datelor asigură fiabilitatea şi coerenţa bazei de date</w:t>
      </w:r>
      <w:r w:rsidRPr="007D2D60">
        <w:rPr>
          <w:rFonts w:cs="Times New Roman"/>
          <w:szCs w:val="24"/>
        </w:rPr>
        <w:t xml:space="preserve">. Pentru aceasta trebuie definite restricţii de integritate cum ar fi: </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Apartenenţa la o listă de valori sau la un interval</w:t>
      </w:r>
      <w:r w:rsidR="00BE17EA">
        <w:rPr>
          <w:rFonts w:cs="Times New Roman"/>
          <w:szCs w:val="24"/>
        </w:rPr>
        <w:t>.</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Aparte</w:t>
      </w:r>
      <w:r w:rsidR="00BE17EA">
        <w:rPr>
          <w:rFonts w:cs="Times New Roman"/>
          <w:szCs w:val="24"/>
        </w:rPr>
        <w:t>nenţa la un anumit format.</w:t>
      </w:r>
    </w:p>
    <w:p w:rsidR="00591F8D"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lastRenderedPageBreak/>
        <w:t>R</w:t>
      </w:r>
      <w:r w:rsidR="00BD529A">
        <w:rPr>
          <w:rFonts w:cs="Times New Roman"/>
          <w:szCs w:val="24"/>
        </w:rPr>
        <w:t>eguli de coerenţă cu alte date, a</w:t>
      </w:r>
      <w:r w:rsidRPr="007D2D60">
        <w:rPr>
          <w:rFonts w:cs="Times New Roman"/>
          <w:szCs w:val="24"/>
        </w:rPr>
        <w:t>ceste reguli trebuie să respecte atât aspectele statice, cât şi cele dinamice. De exemplu, după o actualizare de creştere a salariului, nivelul acestuia trebuie să fie mai mare decât cel precedent.</w:t>
      </w:r>
    </w:p>
    <w:p w:rsidR="007049E9" w:rsidRPr="007D2D60" w:rsidRDefault="00591F8D" w:rsidP="00676730">
      <w:pPr>
        <w:spacing w:line="360" w:lineRule="auto"/>
        <w:rPr>
          <w:rFonts w:cs="Times New Roman"/>
          <w:szCs w:val="24"/>
        </w:rPr>
      </w:pPr>
      <w:r w:rsidRPr="007D2D60">
        <w:rPr>
          <w:rFonts w:cs="Times New Roman"/>
          <w:szCs w:val="24"/>
        </w:rPr>
        <w:t>5</w:t>
      </w:r>
      <w:r w:rsidRPr="007D2D60">
        <w:rPr>
          <w:rFonts w:cs="Times New Roman"/>
          <w:i/>
          <w:szCs w:val="24"/>
        </w:rPr>
        <w:t>. Securitatea datelor</w:t>
      </w:r>
      <w:r w:rsidRPr="007D2D60">
        <w:rPr>
          <w:rFonts w:cs="Times New Roman"/>
          <w:szCs w:val="24"/>
        </w:rPr>
        <w:t>. Baza de date trebuie să fie protejată împotriva unei distrugeri logice (anomalii de actualizare) sau fizice. Pentru aceasta, există instrumente care permit:</w:t>
      </w:r>
    </w:p>
    <w:p w:rsidR="007049E9" w:rsidRPr="007D2D60" w:rsidRDefault="00591F8D" w:rsidP="002F4317">
      <w:pPr>
        <w:pStyle w:val="ListParagraph"/>
        <w:numPr>
          <w:ilvl w:val="0"/>
          <w:numId w:val="8"/>
        </w:numPr>
        <w:spacing w:line="360" w:lineRule="auto"/>
        <w:rPr>
          <w:rFonts w:cs="Times New Roman"/>
          <w:szCs w:val="24"/>
        </w:rPr>
      </w:pPr>
      <w:r w:rsidRPr="007D2D60">
        <w:rPr>
          <w:rFonts w:cs="Times New Roman"/>
          <w:szCs w:val="24"/>
        </w:rPr>
        <w:t xml:space="preserve">Crearea unor </w:t>
      </w:r>
      <w:r w:rsidRPr="007D2D60">
        <w:rPr>
          <w:rFonts w:cs="Times New Roman"/>
          <w:i/>
          <w:szCs w:val="24"/>
        </w:rPr>
        <w:t>puncte de repriză</w:t>
      </w:r>
      <w:r w:rsidR="00BD529A">
        <w:rPr>
          <w:rFonts w:cs="Times New Roman"/>
          <w:szCs w:val="24"/>
        </w:rPr>
        <w:t xml:space="preserve"> ce reprezintă</w:t>
      </w:r>
      <w:r w:rsidRPr="007D2D60">
        <w:rPr>
          <w:rFonts w:cs="Times New Roman"/>
          <w:szCs w:val="24"/>
        </w:rPr>
        <w:t xml:space="preserve"> salvarea din timp în timp a unor cop</w:t>
      </w:r>
      <w:r w:rsidR="007049E9" w:rsidRPr="007D2D60">
        <w:rPr>
          <w:rFonts w:cs="Times New Roman"/>
          <w:szCs w:val="24"/>
        </w:rPr>
        <w:t>ii coerente ale bazei de date</w:t>
      </w:r>
      <w:r w:rsidR="009C6E0C">
        <w:rPr>
          <w:rFonts w:cs="Times New Roman"/>
          <w:szCs w:val="24"/>
        </w:rPr>
        <w:t>.</w:t>
      </w:r>
      <w:r w:rsidR="007049E9" w:rsidRPr="007D2D60">
        <w:rPr>
          <w:rFonts w:cs="Times New Roman"/>
          <w:szCs w:val="24"/>
        </w:rPr>
        <w:t xml:space="preserve"> </w:t>
      </w:r>
    </w:p>
    <w:p w:rsidR="00591F8D" w:rsidRPr="007D2D60" w:rsidRDefault="007049E9" w:rsidP="002F4317">
      <w:pPr>
        <w:pStyle w:val="ListParagraph"/>
        <w:numPr>
          <w:ilvl w:val="0"/>
          <w:numId w:val="8"/>
        </w:numPr>
        <w:spacing w:line="360" w:lineRule="auto"/>
        <w:rPr>
          <w:rFonts w:cs="Times New Roman"/>
          <w:szCs w:val="24"/>
        </w:rPr>
      </w:pPr>
      <w:r w:rsidRPr="007D2D60">
        <w:rPr>
          <w:rFonts w:cs="Times New Roman"/>
          <w:szCs w:val="24"/>
        </w:rPr>
        <w:t>G</w:t>
      </w:r>
      <w:r w:rsidR="00591F8D" w:rsidRPr="007D2D60">
        <w:rPr>
          <w:rFonts w:cs="Times New Roman"/>
          <w:szCs w:val="24"/>
        </w:rPr>
        <w:t>esti</w:t>
      </w:r>
      <w:r w:rsidRPr="007D2D60">
        <w:rPr>
          <w:rFonts w:cs="Times New Roman"/>
          <w:szCs w:val="24"/>
        </w:rPr>
        <w:t xml:space="preserve">unea unui </w:t>
      </w:r>
      <w:r w:rsidRPr="007D2D60">
        <w:rPr>
          <w:rFonts w:cs="Times New Roman"/>
          <w:i/>
          <w:szCs w:val="24"/>
        </w:rPr>
        <w:t>jurnal de tranzacţii</w:t>
      </w:r>
      <w:r w:rsidRPr="007D2D60">
        <w:rPr>
          <w:rFonts w:cs="Times New Roman"/>
          <w:szCs w:val="24"/>
        </w:rPr>
        <w:t xml:space="preserve"> ce este</w:t>
      </w:r>
      <w:r w:rsidR="00591F8D" w:rsidRPr="007D2D60">
        <w:rPr>
          <w:rFonts w:cs="Times New Roman"/>
          <w:szCs w:val="24"/>
        </w:rPr>
        <w:t xml:space="preserve"> lista operaţiilor realizate asupra bazei de date după ultimul punct de repriză</w:t>
      </w:r>
      <w:r w:rsidRPr="007D2D60">
        <w:rPr>
          <w:rFonts w:cs="Times New Roman"/>
          <w:szCs w:val="24"/>
        </w:rPr>
        <w:t>.</w:t>
      </w:r>
      <w:r w:rsidR="00591F8D" w:rsidRPr="007D2D60">
        <w:rPr>
          <w:rFonts w:cs="Times New Roman"/>
          <w:szCs w:val="24"/>
        </w:rPr>
        <w:t xml:space="preserve"> Dacă apare o anomalie care ar putea distruge baza de date, pe baza copiei de la ultima repriză </w:t>
      </w:r>
      <w:r w:rsidR="004022A7">
        <w:rPr>
          <w:rFonts w:cs="Times New Roman"/>
          <w:szCs w:val="24"/>
        </w:rPr>
        <w:t>și</w:t>
      </w:r>
      <w:r w:rsidR="00591F8D" w:rsidRPr="007D2D60">
        <w:rPr>
          <w:rFonts w:cs="Times New Roman"/>
          <w:szCs w:val="24"/>
        </w:rPr>
        <w:t xml:space="preserve"> a jurnalului de tranzacţii se poate reface baza de date în forma iniţială.</w:t>
      </w:r>
    </w:p>
    <w:p w:rsidR="00C63602" w:rsidRPr="007D2D60" w:rsidRDefault="00591F8D" w:rsidP="00676730">
      <w:pPr>
        <w:spacing w:line="360" w:lineRule="auto"/>
        <w:rPr>
          <w:rFonts w:cs="Times New Roman"/>
          <w:szCs w:val="24"/>
        </w:rPr>
      </w:pPr>
      <w:r w:rsidRPr="007D2D60">
        <w:rPr>
          <w:rFonts w:cs="Times New Roman"/>
          <w:szCs w:val="24"/>
        </w:rPr>
        <w:t xml:space="preserve">6. </w:t>
      </w:r>
      <w:r w:rsidRPr="007D2D60">
        <w:rPr>
          <w:rFonts w:cs="Times New Roman"/>
          <w:i/>
          <w:szCs w:val="24"/>
        </w:rPr>
        <w:t xml:space="preserve">Confidenţialitatea datelor </w:t>
      </w:r>
      <w:r w:rsidRPr="00BE023B">
        <w:rPr>
          <w:rFonts w:cs="Times New Roman"/>
          <w:szCs w:val="24"/>
        </w:rPr>
        <w:t>este asigurată prin proceduri</w:t>
      </w:r>
      <w:r w:rsidRPr="007D2D60">
        <w:rPr>
          <w:rFonts w:cs="Times New Roman"/>
          <w:szCs w:val="24"/>
        </w:rPr>
        <w:t xml:space="preserve"> de: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Identificare a utilizatorilor prin nume sau cod</w:t>
      </w:r>
      <w:r w:rsidR="006F46A5">
        <w:rPr>
          <w:rFonts w:cs="Times New Roman"/>
          <w:szCs w:val="24"/>
        </w:rPr>
        <w:t>.</w:t>
      </w:r>
      <w:r w:rsidRPr="007D2D60">
        <w:rPr>
          <w:rFonts w:cs="Times New Roman"/>
          <w:szCs w:val="24"/>
        </w:rPr>
        <w:t xml:space="preserve">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entificarea prin parole</w:t>
      </w:r>
      <w:r w:rsidR="006F46A5">
        <w:rPr>
          <w:rFonts w:cs="Times New Roman"/>
          <w:szCs w:val="24"/>
        </w:rPr>
        <w:t>.</w:t>
      </w:r>
    </w:p>
    <w:p w:rsidR="00591F8D"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orizarea accesului diferenţiat prin drepturi de creare, consultare, modificare sau ştergere pentru anumite sectoare de date</w:t>
      </w:r>
      <w:r w:rsidR="006F46A5">
        <w:rPr>
          <w:rFonts w:cs="Times New Roman"/>
          <w:szCs w:val="24"/>
        </w:rPr>
        <w:t>.</w:t>
      </w:r>
    </w:p>
    <w:p w:rsidR="00146731" w:rsidRPr="00BE023B" w:rsidRDefault="00BE023B" w:rsidP="00902560">
      <w:pPr>
        <w:spacing w:after="240" w:line="360" w:lineRule="auto"/>
        <w:contextualSpacing/>
        <w:rPr>
          <w:rFonts w:cs="Times New Roman"/>
          <w:szCs w:val="24"/>
        </w:rPr>
      </w:pPr>
      <w:r>
        <w:rPr>
          <w:rFonts w:cs="Times New Roman"/>
          <w:i/>
          <w:szCs w:val="24"/>
        </w:rPr>
        <w:t xml:space="preserve">7. </w:t>
      </w:r>
      <w:r w:rsidR="00591F8D" w:rsidRPr="00BE023B">
        <w:rPr>
          <w:rFonts w:cs="Times New Roman"/>
          <w:i/>
          <w:szCs w:val="24"/>
        </w:rPr>
        <w:t>Partajarea datelor</w:t>
      </w:r>
      <w:r w:rsidR="00591F8D" w:rsidRPr="00BE023B">
        <w:rPr>
          <w:rFonts w:cs="Times New Roman"/>
          <w:szCs w:val="24"/>
        </w:rPr>
        <w:t xml:space="preserve"> permite înlănţuirea tranzacţiilor solicitate simultan pe aceeaşi înregistrare din baza de date, prin blocarea cererilor în aşteptare </w:t>
      </w:r>
      <w:r w:rsidR="004022A7">
        <w:rPr>
          <w:rFonts w:cs="Times New Roman"/>
          <w:szCs w:val="24"/>
        </w:rPr>
        <w:t>și</w:t>
      </w:r>
      <w:r w:rsidR="00591F8D" w:rsidRPr="00BE023B">
        <w:rPr>
          <w:rFonts w:cs="Times New Roman"/>
          <w:szCs w:val="24"/>
        </w:rPr>
        <w:t xml:space="preserve"> deservirea ulterioară a acestora.</w:t>
      </w:r>
    </w:p>
    <w:p w:rsidR="006C544A" w:rsidRPr="006C544A" w:rsidRDefault="006C544A" w:rsidP="005044B3">
      <w:pPr>
        <w:spacing w:after="120" w:line="360" w:lineRule="auto"/>
        <w:ind w:firstLine="360"/>
      </w:pPr>
      <w:r>
        <w:rPr>
          <w:rFonts w:cs="Times New Roman"/>
          <w:szCs w:val="24"/>
        </w:rPr>
        <w:t xml:space="preserve">Unul dintre cele mai importante </w:t>
      </w:r>
      <w:r w:rsidR="00C62888">
        <w:rPr>
          <w:rFonts w:cs="Times New Roman"/>
          <w:szCs w:val="24"/>
        </w:rPr>
        <w:t>și</w:t>
      </w:r>
      <w:r>
        <w:rPr>
          <w:rFonts w:cs="Times New Roman"/>
          <w:szCs w:val="24"/>
        </w:rPr>
        <w:t xml:space="preserve"> des utilizate sisteme de baze de date este sistemul de baze de date relational.</w:t>
      </w:r>
      <w:r w:rsidRPr="006C544A">
        <w:t xml:space="preserve"> </w:t>
      </w:r>
      <w:r>
        <w:t xml:space="preserve">Modelul relaţional a fost propus de către IBM </w:t>
      </w:r>
      <w:r w:rsidR="004022A7">
        <w:t>și</w:t>
      </w:r>
      <w:r>
        <w:t xml:space="preserve"> a revoluţionat reprezentarea datelor făcând trecerea la generaţia a doua de baze de date.</w:t>
      </w:r>
      <w:r w:rsidRPr="006C544A">
        <w:t xml:space="preserve"> </w:t>
      </w:r>
      <w:r>
        <w:t xml:space="preserve">Modelul este simplu, are o solidă fundamentare teoretică fiind bazat pe teoria seturilor (ansamblurilor) </w:t>
      </w:r>
      <w:r w:rsidR="004022A7">
        <w:t>și</w:t>
      </w:r>
      <w:r>
        <w:t xml:space="preserve"> pe logica matematică. Pot fi reprezentate toate tipurile de structuri de date de mare complexitate, din diferite domenii de activitate.</w:t>
      </w:r>
      <w:r w:rsidRPr="006C544A">
        <w:t xml:space="preserve"> </w:t>
      </w:r>
      <w:r>
        <w:t xml:space="preserve">Modelul relaţional este definit prin: structura de date, operatorii care acţionează asupra structurii </w:t>
      </w:r>
      <w:r w:rsidR="004022A7">
        <w:t>și</w:t>
      </w:r>
      <w:r>
        <w:t xml:space="preserve"> restricţiile de integritate.</w:t>
      </w:r>
      <w:r w:rsidR="00BE2DA8" w:rsidRPr="00BE2DA8">
        <w:t xml:space="preserve"> </w:t>
      </w:r>
      <w:r w:rsidR="00BE2DA8">
        <w:t>[9]</w:t>
      </w:r>
    </w:p>
    <w:p w:rsidR="003E3241" w:rsidRPr="007D2D60" w:rsidRDefault="00B40317" w:rsidP="00FE3D47">
      <w:pPr>
        <w:pStyle w:val="Heading2"/>
      </w:pPr>
      <w:bookmarkStart w:id="5" w:name="_Toc452325664"/>
      <w:r>
        <w:tab/>
      </w:r>
      <w:r w:rsidR="00965572">
        <w:t>1.2</w:t>
      </w:r>
      <w:r w:rsidR="001739B4">
        <w:t>.</w:t>
      </w:r>
      <w:r w:rsidR="00965572">
        <w:t xml:space="preserve"> </w:t>
      </w:r>
      <w:r w:rsidR="003E3241" w:rsidRPr="007D2D60">
        <w:t>Tehnologia ADO.NET</w:t>
      </w:r>
      <w:bookmarkEnd w:id="5"/>
      <w:r w:rsidR="003E3241" w:rsidRPr="007D2D60">
        <w:t xml:space="preserve"> </w:t>
      </w:r>
    </w:p>
    <w:p w:rsidR="00146731" w:rsidRPr="007D2D60" w:rsidRDefault="004B4D76" w:rsidP="00DF503A">
      <w:pPr>
        <w:spacing w:line="360" w:lineRule="auto"/>
        <w:ind w:firstLine="360"/>
        <w:contextualSpacing/>
        <w:rPr>
          <w:shd w:val="clear" w:color="auto" w:fill="FFFFFF"/>
        </w:rPr>
      </w:pPr>
      <w:r>
        <w:t xml:space="preserve"> </w:t>
      </w:r>
      <w:r w:rsidR="00DA62C0">
        <w:t>În</w:t>
      </w:r>
      <w:r w:rsidR="00AF0364">
        <w:t xml:space="preserve"> zielele de astă</w:t>
      </w:r>
      <w:r w:rsidR="00322F56" w:rsidRPr="007D2D60">
        <w:t>zi, datele sunt p</w:t>
      </w:r>
      <w:r w:rsidR="00075D81">
        <w:t>ă</w:t>
      </w:r>
      <w:r w:rsidR="00322F56" w:rsidRPr="007D2D60">
        <w:t xml:space="preserve">strate </w:t>
      </w:r>
      <w:r w:rsidR="00DA62C0">
        <w:t>în</w:t>
      </w:r>
      <w:r w:rsidR="00322F56" w:rsidRPr="007D2D60">
        <w:t xml:space="preserve"> diferit</w:t>
      </w:r>
      <w:r w:rsidR="00075D81">
        <w:t>e formate, variind de la date pă</w:t>
      </w:r>
      <w:r w:rsidR="00322F56" w:rsidRPr="007D2D60">
        <w:t xml:space="preserve">strate </w:t>
      </w:r>
      <w:r w:rsidR="00DA62C0">
        <w:t>în</w:t>
      </w:r>
      <w:r w:rsidR="00322F56" w:rsidRPr="007D2D60">
        <w:t xml:space="preserve"> baze de date p</w:t>
      </w:r>
      <w:r w:rsidR="00DA62C0">
        <w:t>în</w:t>
      </w:r>
      <w:r w:rsidR="00075D81">
        <w:t>ă la informaț</w:t>
      </w:r>
      <w:r w:rsidR="00322F56" w:rsidRPr="007D2D60">
        <w:t xml:space="preserve">ii </w:t>
      </w:r>
      <w:r w:rsidR="00322F56" w:rsidRPr="007D2D60">
        <w:rPr>
          <w:color w:val="000000" w:themeColor="text1"/>
        </w:rPr>
        <w:t xml:space="preserve">salvate </w:t>
      </w:r>
      <w:r w:rsidR="00DA62C0">
        <w:rPr>
          <w:color w:val="000000" w:themeColor="text1"/>
        </w:rPr>
        <w:t>în</w:t>
      </w:r>
      <w:r w:rsidR="00322F56" w:rsidRPr="007D2D60">
        <w:rPr>
          <w:color w:val="000000" w:themeColor="text1"/>
        </w:rPr>
        <w:t xml:space="preserve"> </w:t>
      </w:r>
      <w:r w:rsidR="00965572">
        <w:rPr>
          <w:color w:val="000000" w:themeColor="text1"/>
        </w:rPr>
        <w:t>documente w</w:t>
      </w:r>
      <w:r w:rsidR="00075D81">
        <w:rPr>
          <w:color w:val="000000" w:themeColor="text1"/>
        </w:rPr>
        <w:t>ord, mesaje de pe poșta electronică</w:t>
      </w:r>
      <w:r w:rsidR="00322F56" w:rsidRPr="007D2D60">
        <w:rPr>
          <w:color w:val="000000" w:themeColor="text1"/>
        </w:rPr>
        <w:t xml:space="preserve"> </w:t>
      </w:r>
      <w:r w:rsidR="004022A7">
        <w:rPr>
          <w:color w:val="000000" w:themeColor="text1"/>
        </w:rPr>
        <w:t>și</w:t>
      </w:r>
      <w:r w:rsidR="00322F56" w:rsidRPr="007D2D60">
        <w:rPr>
          <w:color w:val="000000" w:themeColor="text1"/>
        </w:rPr>
        <w:t xml:space="preserve"> multe alte tipuri. ADO</w:t>
      </w:r>
      <w:r w:rsidR="00075D81">
        <w:rPr>
          <w:color w:val="000000" w:themeColor="text1"/>
        </w:rPr>
        <w:t xml:space="preserve"> sau denumirea din limba engleză</w:t>
      </w:r>
      <w:r w:rsidR="00322F56" w:rsidRPr="007D2D60">
        <w:rPr>
          <w:color w:val="000000" w:themeColor="text1"/>
        </w:rPr>
        <w:t xml:space="preserve"> ActiveX Data Objects este o tehnologie de acces </w:t>
      </w:r>
      <w:r w:rsidR="00075D81">
        <w:rPr>
          <w:color w:val="000000" w:themeColor="text1"/>
        </w:rPr>
        <w:t xml:space="preserve">a datelor ce </w:t>
      </w:r>
      <w:r w:rsidR="00075D81">
        <w:rPr>
          <w:color w:val="000000" w:themeColor="text1"/>
        </w:rPr>
        <w:lastRenderedPageBreak/>
        <w:t>simplifică utilizarea lor de la diferiți furnizori, eliberî</w:t>
      </w:r>
      <w:r w:rsidR="00322F56" w:rsidRPr="007D2D60">
        <w:rPr>
          <w:color w:val="000000" w:themeColor="text1"/>
        </w:rPr>
        <w:t xml:space="preserve">nd astfel programatorii de </w:t>
      </w:r>
      <w:r w:rsidR="00DA62C0">
        <w:rPr>
          <w:color w:val="000000" w:themeColor="text1"/>
        </w:rPr>
        <w:t>în</w:t>
      </w:r>
      <w:r w:rsidR="00075D81">
        <w:rPr>
          <w:color w:val="000000" w:themeColor="text1"/>
        </w:rPr>
        <w:t>vățarea tehnologiilor pentru utilizarea datelor de la diferiț</w:t>
      </w:r>
      <w:r w:rsidR="00322F56" w:rsidRPr="007D2D60">
        <w:rPr>
          <w:color w:val="000000" w:themeColor="text1"/>
        </w:rPr>
        <w:t>i furn</w:t>
      </w:r>
      <w:r w:rsidR="00146731" w:rsidRPr="007D2D60">
        <w:rPr>
          <w:color w:val="000000" w:themeColor="text1"/>
        </w:rPr>
        <w:t xml:space="preserve">izori </w:t>
      </w:r>
      <w:r w:rsidR="004022A7">
        <w:rPr>
          <w:color w:val="000000" w:themeColor="text1"/>
        </w:rPr>
        <w:t>și</w:t>
      </w:r>
      <w:r w:rsidR="00146731" w:rsidRPr="007D2D60">
        <w:rPr>
          <w:color w:val="000000" w:themeColor="text1"/>
        </w:rPr>
        <w:t xml:space="preserve"> dezvold</w:t>
      </w:r>
      <w:r w:rsidR="00DA62C0">
        <w:rPr>
          <w:color w:val="000000" w:themeColor="text1"/>
        </w:rPr>
        <w:t>în</w:t>
      </w:r>
      <w:r w:rsidR="00146731" w:rsidRPr="007D2D60">
        <w:rPr>
          <w:color w:val="000000" w:themeColor="text1"/>
        </w:rPr>
        <w:t xml:space="preserve">t </w:t>
      </w:r>
      <w:r w:rsidR="006E0DC0">
        <w:rPr>
          <w:color w:val="000000" w:themeColor="text1"/>
        </w:rPr>
        <w:t>aplicaț</w:t>
      </w:r>
      <w:r w:rsidR="00146731" w:rsidRPr="007D2D60">
        <w:rPr>
          <w:color w:val="000000" w:themeColor="text1"/>
        </w:rPr>
        <w:t>ii nedependente de</w:t>
      </w:r>
      <w:r w:rsidR="00322F56" w:rsidRPr="007D2D60">
        <w:rPr>
          <w:color w:val="000000" w:themeColor="text1"/>
        </w:rPr>
        <w:t xml:space="preserve"> furnizor</w:t>
      </w:r>
      <w:r w:rsidR="00146731" w:rsidRPr="007D2D60">
        <w:rPr>
          <w:color w:val="000000" w:themeColor="text1"/>
        </w:rPr>
        <w:t>ul</w:t>
      </w:r>
      <w:r w:rsidR="00322F56" w:rsidRPr="007D2D60">
        <w:rPr>
          <w:color w:val="000000" w:themeColor="text1"/>
        </w:rPr>
        <w:t xml:space="preserve"> de date</w:t>
      </w:r>
      <w:r w:rsidR="00CC6452" w:rsidRPr="007D2D60">
        <w:rPr>
          <w:color w:val="000000" w:themeColor="text1"/>
        </w:rPr>
        <w:t>.</w:t>
      </w:r>
      <w:r w:rsidR="00075D81">
        <w:rPr>
          <w:color w:val="000000" w:themeColor="text1"/>
        </w:rPr>
        <w:t xml:space="preserve">  Filosofia celo</w:t>
      </w:r>
      <w:r w:rsidR="009E179F" w:rsidRPr="007D2D60">
        <w:rPr>
          <w:color w:val="000000" w:themeColor="text1"/>
        </w:rPr>
        <w:t>r de la Microsoft din spatele eceste</w:t>
      </w:r>
      <w:r w:rsidR="00075D81">
        <w:rPr>
          <w:color w:val="000000" w:themeColor="text1"/>
        </w:rPr>
        <w:t>i</w:t>
      </w:r>
      <w:r w:rsidR="009E179F" w:rsidRPr="007D2D60">
        <w:rPr>
          <w:color w:val="000000" w:themeColor="text1"/>
        </w:rPr>
        <w:t xml:space="preserve"> tehnologii este  </w:t>
      </w:r>
      <w:r w:rsidR="009E179F" w:rsidRPr="007D2D60">
        <w:rPr>
          <w:rFonts w:cs="Times New Roman"/>
          <w:color w:val="000000" w:themeColor="text1"/>
          <w:shd w:val="clear" w:color="auto" w:fill="FFFFFF"/>
        </w:rPr>
        <w:t>(</w:t>
      </w:r>
      <w:r w:rsidR="009E179F" w:rsidRPr="007D2D60">
        <w:rPr>
          <w:rStyle w:val="apple-converted-space"/>
          <w:rFonts w:cs="Times New Roman"/>
          <w:color w:val="000000" w:themeColor="text1"/>
          <w:shd w:val="clear" w:color="auto" w:fill="FFFFFF"/>
        </w:rPr>
        <w:t> </w:t>
      </w:r>
      <w:r w:rsidR="009E179F" w:rsidRPr="007D2D60">
        <w:rPr>
          <w:rFonts w:cs="Times New Roman"/>
          <w:color w:val="000000" w:themeColor="text1"/>
          <w:shd w:val="clear" w:color="auto" w:fill="FFFFFF"/>
        </w:rPr>
        <w:t xml:space="preserve">UDA )  </w:t>
      </w:r>
      <w:r w:rsidR="009E179F" w:rsidRPr="007D2D60">
        <w:rPr>
          <w:color w:val="000000" w:themeColor="text1"/>
        </w:rPr>
        <w:t xml:space="preserve">Accesul Universal al Datelor  </w:t>
      </w:r>
      <w:r w:rsidR="00DA62C0">
        <w:rPr>
          <w:color w:val="000000" w:themeColor="text1"/>
        </w:rPr>
        <w:t>în</w:t>
      </w:r>
      <w:r w:rsidR="009E179F" w:rsidRPr="007D2D60">
        <w:rPr>
          <w:color w:val="000000" w:themeColor="text1"/>
        </w:rPr>
        <w:t xml:space="preserve"> engleza  </w:t>
      </w:r>
      <w:r w:rsidR="009E179F" w:rsidRPr="007D2D60">
        <w:rPr>
          <w:rStyle w:val="Emphasis"/>
          <w:rFonts w:cs="Times New Roman"/>
          <w:color w:val="000000" w:themeColor="text1"/>
          <w:bdr w:val="none" w:sz="0" w:space="0" w:color="auto" w:frame="1"/>
          <w:shd w:val="clear" w:color="auto" w:fill="FFFFFF"/>
        </w:rPr>
        <w:t>Universal Data Access</w:t>
      </w:r>
      <w:r w:rsidR="009E179F" w:rsidRPr="007D2D60">
        <w:rPr>
          <w:rStyle w:val="apple-converted-space"/>
          <w:rFonts w:cs="Times New Roman"/>
          <w:color w:val="000000" w:themeColor="text1"/>
          <w:shd w:val="clear" w:color="auto" w:fill="FFFFFF"/>
        </w:rPr>
        <w:t xml:space="preserve">. UDA nu este o tehnologie </w:t>
      </w:r>
      <w:r w:rsidR="009E179F" w:rsidRPr="007D2D60">
        <w:rPr>
          <w:rFonts w:cs="Times New Roman"/>
          <w:color w:val="000000" w:themeColor="text1"/>
          <w:shd w:val="clear" w:color="auto" w:fill="FFFFFF"/>
        </w:rPr>
        <w:t xml:space="preserve">ci mai </w:t>
      </w:r>
      <w:r w:rsidR="00075D81">
        <w:rPr>
          <w:rFonts w:cs="Times New Roman"/>
          <w:color w:val="000000" w:themeColor="text1"/>
          <w:shd w:val="clear" w:color="auto" w:fill="FFFFFF"/>
        </w:rPr>
        <w:t>degrabă o strategie pentru a rez</w:t>
      </w:r>
      <w:r w:rsidR="009E179F" w:rsidRPr="007D2D60">
        <w:rPr>
          <w:rFonts w:cs="Times New Roman"/>
          <w:color w:val="000000" w:themeColor="text1"/>
          <w:shd w:val="clear" w:color="auto" w:fill="FFFFFF"/>
        </w:rPr>
        <w:t>olva problema accesului la date, al cărui scop este un acces eficient și puternic de date, indiferent de sursa de date sau de limbaj de dezvoltare. Mai mult decât atât, acest acces universal are m</w:t>
      </w:r>
      <w:r w:rsidR="00075D81">
        <w:rPr>
          <w:rFonts w:cs="Times New Roman"/>
          <w:color w:val="000000" w:themeColor="text1"/>
          <w:shd w:val="clear" w:color="auto" w:fill="FFFFFF"/>
        </w:rPr>
        <w:t>enirea de a elimina nevoia transformării datelor</w:t>
      </w:r>
      <w:r w:rsidR="009E179F" w:rsidRPr="007D2D60">
        <w:rPr>
          <w:rFonts w:cs="Times New Roman"/>
          <w:color w:val="000000" w:themeColor="text1"/>
          <w:shd w:val="clear" w:color="auto" w:fill="FFFFFF"/>
        </w:rPr>
        <w:t xml:space="preserve"> exis</w:t>
      </w:r>
      <w:r w:rsidR="00075D81">
        <w:rPr>
          <w:rFonts w:cs="Times New Roman"/>
          <w:color w:val="000000" w:themeColor="text1"/>
          <w:shd w:val="clear" w:color="auto" w:fill="FFFFFF"/>
        </w:rPr>
        <w:t>tente dintr-un format în</w:t>
      </w:r>
      <w:r w:rsidR="009E179F" w:rsidRPr="007D2D60">
        <w:rPr>
          <w:rFonts w:cs="Times New Roman"/>
          <w:color w:val="000000" w:themeColor="text1"/>
          <w:shd w:val="clear" w:color="auto" w:fill="FFFFFF"/>
        </w:rPr>
        <w:t xml:space="preserve"> altul</w:t>
      </w:r>
      <w:r w:rsidR="009E179F" w:rsidRPr="007D2D60">
        <w:rPr>
          <w:rFonts w:cs="Times New Roman"/>
          <w:color w:val="333333"/>
          <w:shd w:val="clear" w:color="auto" w:fill="FFFFFF"/>
        </w:rPr>
        <w:t>.</w:t>
      </w:r>
      <w:r w:rsidR="00146731" w:rsidRPr="007D2D60">
        <w:rPr>
          <w:rFonts w:cs="Times New Roman"/>
          <w:color w:val="333333"/>
          <w:shd w:val="clear" w:color="auto" w:fill="FFFFFF"/>
        </w:rPr>
        <w:t xml:space="preserve"> </w:t>
      </w:r>
      <w:r w:rsidR="00146731" w:rsidRPr="007D2D60">
        <w:rPr>
          <w:shd w:val="clear" w:color="auto" w:fill="FFFFFF"/>
        </w:rPr>
        <w:t>Cum sa specificat mai sus ADO este o tehnologie indepe</w:t>
      </w:r>
      <w:r w:rsidR="00075D81">
        <w:rPr>
          <w:shd w:val="clear" w:color="auto" w:fill="FFFFFF"/>
        </w:rPr>
        <w:t>ndentă față de</w:t>
      </w:r>
      <w:r w:rsidR="00146731" w:rsidRPr="007D2D60">
        <w:rPr>
          <w:shd w:val="clear" w:color="auto" w:fill="FFFFFF"/>
        </w:rPr>
        <w:t xml:space="preserve"> limbajul de programare. Acest lucru înseamnă că, indiferent de limbajul de dezvoltare a </w:t>
      </w:r>
      <w:r w:rsidR="006E0DC0">
        <w:rPr>
          <w:shd w:val="clear" w:color="auto" w:fill="FFFFFF"/>
        </w:rPr>
        <w:t>aplicaț</w:t>
      </w:r>
      <w:r w:rsidR="00146731" w:rsidRPr="007D2D60">
        <w:rPr>
          <w:shd w:val="clear" w:color="auto" w:fill="FFFFFF"/>
        </w:rPr>
        <w:t xml:space="preserve">iei,  Visual Basic, VBScript, Visual Basic for Applications (VBA), Visual C ++, Visual J ++, sau JavaScript - interfața de dezvoltare este identică. </w:t>
      </w:r>
      <w:r w:rsidR="00642124" w:rsidRPr="007D2D60">
        <w:t>[4]</w:t>
      </w:r>
    </w:p>
    <w:p w:rsidR="00FA2A1C" w:rsidRPr="007D2D60" w:rsidRDefault="00075D81" w:rsidP="00075D81">
      <w:pPr>
        <w:spacing w:after="240" w:line="360" w:lineRule="auto"/>
        <w:ind w:firstLine="360"/>
        <w:rPr>
          <w:shd w:val="clear" w:color="auto" w:fill="FFFFFF"/>
        </w:rPr>
      </w:pPr>
      <w:r>
        <w:rPr>
          <w:shd w:val="clear" w:color="auto" w:fill="FFFFFF"/>
        </w:rPr>
        <w:t>Odată cu apriția platformei .NET dezvoltată la fel de că</w:t>
      </w:r>
      <w:r w:rsidR="00FA2A1C" w:rsidRPr="007D2D60">
        <w:rPr>
          <w:shd w:val="clear" w:color="auto" w:fill="FFFFFF"/>
        </w:rPr>
        <w:t xml:space="preserve">tre cei </w:t>
      </w:r>
      <w:r>
        <w:rPr>
          <w:shd w:val="clear" w:color="auto" w:fill="FFFFFF"/>
        </w:rPr>
        <w:t>de la Microsoft a fost schimbată</w:t>
      </w:r>
      <w:r w:rsidR="00FA2A1C" w:rsidRPr="007D2D60">
        <w:rPr>
          <w:shd w:val="clear" w:color="auto" w:fill="FFFFFF"/>
        </w:rPr>
        <w:t xml:space="preserve"> </w:t>
      </w:r>
      <w:r w:rsidR="00C62888">
        <w:rPr>
          <w:shd w:val="clear" w:color="auto" w:fill="FFFFFF"/>
        </w:rPr>
        <w:t>și</w:t>
      </w:r>
      <w:r w:rsidR="00FA2A1C" w:rsidRPr="007D2D60">
        <w:rPr>
          <w:shd w:val="clear" w:color="auto" w:fill="FFFFFF"/>
        </w:rPr>
        <w:t xml:space="preserve"> tehnologia ADO, care din ADO a devenit ADO.NET </w:t>
      </w:r>
      <w:r w:rsidR="00C62888">
        <w:rPr>
          <w:shd w:val="clear" w:color="auto" w:fill="FFFFFF"/>
        </w:rPr>
        <w:t>și</w:t>
      </w:r>
      <w:r>
        <w:rPr>
          <w:shd w:val="clear" w:color="auto" w:fill="FFFFFF"/>
        </w:rPr>
        <w:t xml:space="preserve"> bine înțeles cu multe alte îmbunătaț</w:t>
      </w:r>
      <w:r w:rsidR="00FA2A1C" w:rsidRPr="007D2D60">
        <w:rPr>
          <w:shd w:val="clear" w:color="auto" w:fill="FFFFFF"/>
        </w:rPr>
        <w:t xml:space="preserve">iri care au </w:t>
      </w:r>
      <w:r w:rsidR="000D77C9" w:rsidRPr="007D2D60">
        <w:rPr>
          <w:shd w:val="clear" w:color="auto" w:fill="FFFFFF"/>
        </w:rPr>
        <w:t xml:space="preserve">fost </w:t>
      </w:r>
      <w:r>
        <w:rPr>
          <w:shd w:val="clear" w:color="auto" w:fill="FFFFFF"/>
        </w:rPr>
        <w:t>fă</w:t>
      </w:r>
      <w:r w:rsidR="00FA2A1C" w:rsidRPr="007D2D60">
        <w:rPr>
          <w:shd w:val="clear" w:color="auto" w:fill="FFFFFF"/>
        </w:rPr>
        <w:t xml:space="preserve">cut </w:t>
      </w:r>
      <w:r w:rsidR="00DA62C0">
        <w:rPr>
          <w:shd w:val="clear" w:color="auto" w:fill="FFFFFF"/>
        </w:rPr>
        <w:t>în</w:t>
      </w:r>
      <w:r w:rsidR="000D77C9" w:rsidRPr="007D2D60">
        <w:rPr>
          <w:shd w:val="clear" w:color="auto" w:fill="FFFFFF"/>
        </w:rPr>
        <w:t xml:space="preserve"> aceasta</w:t>
      </w:r>
      <w:r w:rsidR="00FA2A1C" w:rsidRPr="007D2D60">
        <w:rPr>
          <w:shd w:val="clear" w:color="auto" w:fill="FFFFFF"/>
        </w:rPr>
        <w:t xml:space="preserve"> tehnologie. </w:t>
      </w:r>
    </w:p>
    <w:p w:rsidR="00FA2A1C" w:rsidRPr="007D2D60" w:rsidRDefault="00FA2A1C" w:rsidP="00676730">
      <w:pPr>
        <w:spacing w:line="360" w:lineRule="auto"/>
        <w:contextualSpacing/>
        <w:rPr>
          <w:i/>
          <w:shd w:val="clear" w:color="auto" w:fill="FFFFFF"/>
        </w:rPr>
      </w:pPr>
      <w:r w:rsidRPr="007D2D60">
        <w:rPr>
          <w:shd w:val="clear" w:color="auto" w:fill="FFFFFF"/>
        </w:rPr>
        <w:t>Tabel 1.2</w:t>
      </w:r>
      <w:r w:rsidR="00D13ED2">
        <w:rPr>
          <w:shd w:val="clear" w:color="auto" w:fill="FFFFFF"/>
        </w:rPr>
        <w:t>.</w:t>
      </w:r>
      <w:r w:rsidR="00394542" w:rsidRPr="007D2D60">
        <w:rPr>
          <w:shd w:val="clear" w:color="auto" w:fill="FFFFFF"/>
        </w:rPr>
        <w:t xml:space="preserve">  </w:t>
      </w:r>
      <w:r w:rsidR="00394542" w:rsidRPr="007D2D60">
        <w:rPr>
          <w:i/>
          <w:shd w:val="clear" w:color="auto" w:fill="FFFFFF"/>
        </w:rPr>
        <w:t>Evolutia tehnologiei ADO</w:t>
      </w:r>
      <w:r w:rsidR="004A7047">
        <w:rPr>
          <w:i/>
          <w:shd w:val="clear" w:color="auto" w:fill="FFFFFF"/>
        </w:rPr>
        <w:t xml:space="preserve"> </w:t>
      </w:r>
      <w:r w:rsidR="004A7047" w:rsidRPr="007D2D60">
        <w:rPr>
          <w:shd w:val="clear" w:color="auto" w:fill="FFFFFF"/>
        </w:rPr>
        <w:t>[5]</w:t>
      </w:r>
    </w:p>
    <w:tbl>
      <w:tblPr>
        <w:tblStyle w:val="TableGrid"/>
        <w:tblW w:w="9776" w:type="dxa"/>
        <w:tblLook w:val="04A0" w:firstRow="1" w:lastRow="0" w:firstColumn="1" w:lastColumn="0" w:noHBand="0" w:noVBand="1"/>
      </w:tblPr>
      <w:tblGrid>
        <w:gridCol w:w="1296"/>
        <w:gridCol w:w="1109"/>
        <w:gridCol w:w="1134"/>
        <w:gridCol w:w="1134"/>
        <w:gridCol w:w="1270"/>
        <w:gridCol w:w="1263"/>
        <w:gridCol w:w="1307"/>
        <w:gridCol w:w="1263"/>
      </w:tblGrid>
      <w:tr w:rsidR="00A218DF" w:rsidRPr="007D2D60" w:rsidTr="004771D7">
        <w:tc>
          <w:tcPr>
            <w:tcW w:w="1296" w:type="dxa"/>
          </w:tcPr>
          <w:p w:rsidR="00FA2A1C" w:rsidRPr="003405A4" w:rsidRDefault="00075D81" w:rsidP="00676730">
            <w:pPr>
              <w:spacing w:line="360" w:lineRule="auto"/>
              <w:contextualSpacing/>
              <w:rPr>
                <w:sz w:val="24"/>
                <w:shd w:val="clear" w:color="auto" w:fill="FFFFFF"/>
              </w:rPr>
            </w:pPr>
            <w:r w:rsidRPr="003405A4">
              <w:rPr>
                <w:sz w:val="24"/>
                <w:shd w:val="clear" w:color="auto" w:fill="FFFFFF"/>
              </w:rPr>
              <w:t>Anul lansă</w:t>
            </w:r>
            <w:r w:rsidR="00FA2A1C" w:rsidRPr="003405A4">
              <w:rPr>
                <w:sz w:val="24"/>
                <w:shd w:val="clear" w:color="auto" w:fill="FFFFFF"/>
              </w:rPr>
              <w:t>rii</w:t>
            </w:r>
          </w:p>
        </w:tc>
        <w:tc>
          <w:tcPr>
            <w:tcW w:w="1109"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1996</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1998</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0</w:t>
            </w:r>
          </w:p>
        </w:tc>
        <w:tc>
          <w:tcPr>
            <w:tcW w:w="1270"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2</w:t>
            </w:r>
          </w:p>
        </w:tc>
        <w:tc>
          <w:tcPr>
            <w:tcW w:w="1263"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4</w:t>
            </w:r>
          </w:p>
        </w:tc>
        <w:tc>
          <w:tcPr>
            <w:tcW w:w="1307"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08</w:t>
            </w:r>
          </w:p>
        </w:tc>
        <w:tc>
          <w:tcPr>
            <w:tcW w:w="1263"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2010</w:t>
            </w:r>
          </w:p>
        </w:tc>
      </w:tr>
      <w:tr w:rsidR="00A218DF" w:rsidRPr="007D2D60" w:rsidTr="004771D7">
        <w:tc>
          <w:tcPr>
            <w:tcW w:w="1296" w:type="dxa"/>
          </w:tcPr>
          <w:p w:rsidR="00FA2A1C" w:rsidRPr="003405A4" w:rsidRDefault="00FA2A1C" w:rsidP="00676730">
            <w:pPr>
              <w:spacing w:line="360" w:lineRule="auto"/>
              <w:contextualSpacing/>
              <w:rPr>
                <w:sz w:val="24"/>
                <w:shd w:val="clear" w:color="auto" w:fill="FFFFFF"/>
              </w:rPr>
            </w:pPr>
            <w:r w:rsidRPr="003405A4">
              <w:rPr>
                <w:sz w:val="24"/>
                <w:shd w:val="clear" w:color="auto" w:fill="FFFFFF"/>
              </w:rPr>
              <w:t>Versiunea tehnologiei</w:t>
            </w:r>
          </w:p>
          <w:p w:rsidR="00FA2A1C" w:rsidRPr="003405A4" w:rsidRDefault="00FA2A1C" w:rsidP="00676730">
            <w:pPr>
              <w:spacing w:line="360" w:lineRule="auto"/>
              <w:contextualSpacing/>
              <w:rPr>
                <w:sz w:val="24"/>
                <w:shd w:val="clear" w:color="auto" w:fill="FFFFFF"/>
              </w:rPr>
            </w:pPr>
          </w:p>
        </w:tc>
        <w:tc>
          <w:tcPr>
            <w:tcW w:w="1109"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 1.0</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 2.1</w:t>
            </w:r>
          </w:p>
        </w:tc>
        <w:tc>
          <w:tcPr>
            <w:tcW w:w="1134"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 2.5</w:t>
            </w:r>
          </w:p>
        </w:tc>
        <w:tc>
          <w:tcPr>
            <w:tcW w:w="1270" w:type="dxa"/>
          </w:tcPr>
          <w:p w:rsidR="00FA2A1C" w:rsidRPr="003405A4" w:rsidRDefault="00A218DF" w:rsidP="00676730">
            <w:pPr>
              <w:spacing w:line="360" w:lineRule="auto"/>
              <w:rPr>
                <w:sz w:val="24"/>
              </w:rPr>
            </w:pPr>
            <w:r w:rsidRPr="003405A4">
              <w:rPr>
                <w:sz w:val="24"/>
                <w:shd w:val="clear" w:color="auto" w:fill="FFFFFF"/>
              </w:rPr>
              <w:t>ADO.NET</w:t>
            </w:r>
          </w:p>
        </w:tc>
        <w:tc>
          <w:tcPr>
            <w:tcW w:w="1263"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NET 2.0</w:t>
            </w:r>
          </w:p>
        </w:tc>
        <w:tc>
          <w:tcPr>
            <w:tcW w:w="1307" w:type="dxa"/>
          </w:tcPr>
          <w:p w:rsidR="00FA2A1C" w:rsidRPr="003405A4" w:rsidRDefault="00A218DF" w:rsidP="00676730">
            <w:pPr>
              <w:spacing w:line="360" w:lineRule="auto"/>
              <w:contextualSpacing/>
              <w:rPr>
                <w:sz w:val="24"/>
                <w:shd w:val="clear" w:color="auto" w:fill="FFFFFF"/>
              </w:rPr>
            </w:pPr>
            <w:r w:rsidRPr="003405A4">
              <w:rPr>
                <w:sz w:val="24"/>
                <w:shd w:val="clear" w:color="auto" w:fill="FFFFFF"/>
              </w:rPr>
              <w:t>ADO.NET</w:t>
            </w:r>
          </w:p>
          <w:p w:rsidR="00A218DF" w:rsidRPr="003405A4" w:rsidRDefault="00A218DF" w:rsidP="00676730">
            <w:pPr>
              <w:spacing w:line="360" w:lineRule="auto"/>
              <w:contextualSpacing/>
              <w:rPr>
                <w:sz w:val="24"/>
                <w:shd w:val="clear" w:color="auto" w:fill="FFFFFF"/>
              </w:rPr>
            </w:pPr>
            <w:r w:rsidRPr="003405A4">
              <w:rPr>
                <w:sz w:val="24"/>
                <w:shd w:val="clear" w:color="auto" w:fill="FFFFFF"/>
              </w:rPr>
              <w:t>3.5</w:t>
            </w:r>
          </w:p>
        </w:tc>
        <w:tc>
          <w:tcPr>
            <w:tcW w:w="1263" w:type="dxa"/>
          </w:tcPr>
          <w:p w:rsidR="00A218DF" w:rsidRPr="003405A4" w:rsidRDefault="00A218DF" w:rsidP="00676730">
            <w:pPr>
              <w:spacing w:line="360" w:lineRule="auto"/>
              <w:contextualSpacing/>
              <w:rPr>
                <w:sz w:val="24"/>
                <w:shd w:val="clear" w:color="auto" w:fill="FFFFFF"/>
              </w:rPr>
            </w:pPr>
            <w:r w:rsidRPr="003405A4">
              <w:rPr>
                <w:sz w:val="24"/>
                <w:shd w:val="clear" w:color="auto" w:fill="FFFFFF"/>
              </w:rPr>
              <w:t>ADO.NET 4.0</w:t>
            </w:r>
          </w:p>
        </w:tc>
      </w:tr>
    </w:tbl>
    <w:p w:rsidR="002C0045" w:rsidRDefault="002C0045" w:rsidP="002C0045">
      <w:pPr>
        <w:spacing w:line="360" w:lineRule="auto"/>
        <w:contextualSpacing/>
        <w:rPr>
          <w:shd w:val="clear" w:color="auto" w:fill="FFFFFF"/>
        </w:rPr>
      </w:pPr>
    </w:p>
    <w:p w:rsidR="002C0045" w:rsidRDefault="002C0045" w:rsidP="002C0045">
      <w:pPr>
        <w:spacing w:line="360" w:lineRule="auto"/>
        <w:contextualSpacing/>
      </w:pPr>
      <w:r>
        <w:rPr>
          <w:shd w:val="clear" w:color="auto" w:fill="FFFFFF"/>
        </w:rPr>
        <w:tab/>
      </w:r>
      <w:r w:rsidR="00CB5D10" w:rsidRPr="007D2D60">
        <w:t xml:space="preserve">Platforama .NET definește un set </w:t>
      </w:r>
      <w:r w:rsidR="00075D81">
        <w:t>de spaț</w:t>
      </w:r>
      <w:r w:rsidR="00CB5D10" w:rsidRPr="007D2D60">
        <w:t>ii de denum</w:t>
      </w:r>
      <w:r w:rsidR="00F22C94" w:rsidRPr="007D2D60">
        <w:t xml:space="preserve">iri </w:t>
      </w:r>
      <w:r w:rsidR="004022A7">
        <w:t>și</w:t>
      </w:r>
      <w:r w:rsidR="00F22C94" w:rsidRPr="007D2D60">
        <w:t xml:space="preserve"> clase care fac perte din tehn</w:t>
      </w:r>
      <w:r w:rsidR="00DE100C">
        <w:t>ologia ADO.NET ce permit</w:t>
      </w:r>
      <w:r w:rsidR="00F22C94" w:rsidRPr="007D2D60">
        <w:t>e interațiunea cu</w:t>
      </w:r>
      <w:r w:rsidR="00965572">
        <w:t xml:space="preserve"> baz</w:t>
      </w:r>
      <w:r w:rsidR="000D77C9" w:rsidRPr="007D2D60">
        <w:t>ele</w:t>
      </w:r>
      <w:r w:rsidR="00CB5D10" w:rsidRPr="007D2D60">
        <w:t xml:space="preserve"> de date cum sunt  Microsoft SQL Server, Oracle Server, MySQL Server</w:t>
      </w:r>
      <w:r w:rsidR="000D77C9" w:rsidRPr="007D2D60">
        <w:t xml:space="preserve"> </w:t>
      </w:r>
      <w:r w:rsidR="00C62888">
        <w:t>și</w:t>
      </w:r>
      <w:r w:rsidR="000D77C9" w:rsidRPr="007D2D60">
        <w:t xml:space="preserve"> altele.</w:t>
      </w:r>
      <w:r w:rsidR="00DE100C">
        <w:t xml:space="preserve"> ADO.NET are la bază două</w:t>
      </w:r>
      <w:r w:rsidR="001706CA">
        <w:t xml:space="preserve"> metode de a interacț</w:t>
      </w:r>
      <w:r w:rsidR="0061408B" w:rsidRPr="007D2D60">
        <w:t>i</w:t>
      </w:r>
      <w:r w:rsidR="001706CA">
        <w:t>ona cu baza de date, prima fiind conectarea permanentă</w:t>
      </w:r>
      <w:r w:rsidR="0061408B" w:rsidRPr="007D2D60">
        <w:t xml:space="preserve"> la baza de date </w:t>
      </w:r>
      <w:r w:rsidR="004022A7">
        <w:t>și</w:t>
      </w:r>
      <w:r w:rsidR="0061408B" w:rsidRPr="007D2D60">
        <w:t xml:space="preserve"> a doua este conectarea doar </w:t>
      </w:r>
      <w:r w:rsidR="00DA62C0">
        <w:t>în</w:t>
      </w:r>
      <w:r w:rsidR="0061408B" w:rsidRPr="007D2D60">
        <w:t xml:space="preserve"> cazul re</w:t>
      </w:r>
      <w:r w:rsidR="00DA62C0">
        <w:t>în</w:t>
      </w:r>
      <w:r w:rsidR="00596960" w:rsidRPr="007D2D60">
        <w:t>oirii datelor.</w:t>
      </w:r>
      <w:r w:rsidR="00B42FF2" w:rsidRPr="007D2D60">
        <w:t xml:space="preserve"> </w:t>
      </w:r>
      <w:r w:rsidR="00C91016" w:rsidRPr="007D2D60">
        <w:t>[3]</w:t>
      </w:r>
    </w:p>
    <w:p w:rsidR="002C0045" w:rsidRDefault="002C0045" w:rsidP="002C0045">
      <w:pPr>
        <w:spacing w:line="360" w:lineRule="auto"/>
        <w:contextualSpacing/>
      </w:pPr>
      <w:r>
        <w:tab/>
      </w:r>
      <w:r w:rsidR="00B42FF2" w:rsidRPr="007D2D60">
        <w:t>ADO</w:t>
      </w:r>
      <w:r w:rsidR="001706CA">
        <w:t>.NET nu are un sigur set de spaț</w:t>
      </w:r>
      <w:r w:rsidR="00B42FF2" w:rsidRPr="007D2D60">
        <w:t xml:space="preserve">ii de denumiri </w:t>
      </w:r>
      <w:r w:rsidR="004022A7">
        <w:t>și</w:t>
      </w:r>
      <w:r w:rsidR="001706CA">
        <w:t xml:space="preserve"> clase care comunică</w:t>
      </w:r>
      <w:r w:rsidR="00B42FF2" w:rsidRPr="007D2D60">
        <w:t xml:space="preserve"> cu toate</w:t>
      </w:r>
      <w:r w:rsidR="00965572">
        <w:t xml:space="preserve"> tipurile de</w:t>
      </w:r>
      <w:r w:rsidR="001706CA">
        <w:t xml:space="preserve"> sisteme de baz</w:t>
      </w:r>
      <w:r w:rsidR="00B42FF2" w:rsidRPr="007D2D60">
        <w:t>e de date. Dar oricum, ADO.NET sup</w:t>
      </w:r>
      <w:r w:rsidR="001706CA">
        <w:t>ortă mai mulț</w:t>
      </w:r>
      <w:r w:rsidR="00A419FA" w:rsidRPr="007D2D60">
        <w:t>i furnizori</w:t>
      </w:r>
      <w:r w:rsidR="001706CA">
        <w:t>, fiecare furnizor avî</w:t>
      </w:r>
      <w:r w:rsidR="00E414D1" w:rsidRPr="007D2D60">
        <w:t>nd un sp</w:t>
      </w:r>
      <w:r w:rsidR="001706CA">
        <w:t>ațiu</w:t>
      </w:r>
      <w:r w:rsidR="00E414D1" w:rsidRPr="007D2D60">
        <w:t xml:space="preserve"> de denumiri cu clase similare </w:t>
      </w:r>
      <w:r w:rsidR="004022A7">
        <w:t>și</w:t>
      </w:r>
      <w:r w:rsidR="001706CA">
        <w:t xml:space="preserve"> fiind specifice fiecă</w:t>
      </w:r>
      <w:r w:rsidR="00E414D1" w:rsidRPr="007D2D60">
        <w:t>rui sistem, pe l</w:t>
      </w:r>
      <w:r w:rsidR="00DA62C0">
        <w:t>în</w:t>
      </w:r>
      <w:r w:rsidR="001706CA">
        <w:t>ga spaț</w:t>
      </w:r>
      <w:r w:rsidR="00E414D1" w:rsidRPr="007D2D60">
        <w:t>iile de denumiri pent</w:t>
      </w:r>
      <w:r w:rsidR="001706CA">
        <w:t>ru fiecare furnizor ADO.NET conț</w:t>
      </w:r>
      <w:r w:rsidR="00E414D1" w:rsidRPr="007D2D60">
        <w:t xml:space="preserve">ine </w:t>
      </w:r>
      <w:r w:rsidR="004022A7">
        <w:t>și</w:t>
      </w:r>
      <w:r w:rsidR="001706CA">
        <w:t xml:space="preserve"> un spaț</w:t>
      </w:r>
      <w:r w:rsidR="00E414D1" w:rsidRPr="007D2D60">
        <w:t xml:space="preserve">iu de denumiri </w:t>
      </w:r>
      <w:r w:rsidR="00E414D1" w:rsidRPr="007D2D60">
        <w:rPr>
          <w:i/>
        </w:rPr>
        <w:t>System.Data.Common</w:t>
      </w:r>
      <w:r w:rsidR="00E414D1" w:rsidRPr="007D2D60">
        <w:t xml:space="preserve"> cu toate componenetele cumune ale </w:t>
      </w:r>
      <w:r w:rsidR="001706CA">
        <w:t xml:space="preserve">tuturor </w:t>
      </w:r>
      <w:r w:rsidR="00E414D1" w:rsidRPr="007D2D60">
        <w:t>furnizorilor.</w:t>
      </w:r>
    </w:p>
    <w:p w:rsidR="00394542" w:rsidRPr="007D2D60" w:rsidRDefault="002C0045" w:rsidP="002C0045">
      <w:pPr>
        <w:spacing w:line="360" w:lineRule="auto"/>
        <w:contextualSpacing/>
      </w:pPr>
      <w:r>
        <w:lastRenderedPageBreak/>
        <w:tab/>
      </w:r>
      <w:r w:rsidR="00E414D1" w:rsidRPr="007D2D60">
        <w:t>Primul beneficiu al ace</w:t>
      </w:r>
      <w:r w:rsidR="001706CA">
        <w:t>stei abordă</w:t>
      </w:r>
      <w:r w:rsidR="00E414D1" w:rsidRPr="007D2D60">
        <w:t>ri este</w:t>
      </w:r>
      <w:r w:rsidR="001706CA">
        <w:t xml:space="preserve"> posibilitatea de a utiliza spaț</w:t>
      </w:r>
      <w:r w:rsidR="00E414D1" w:rsidRPr="007D2D60">
        <w:t xml:space="preserve">iul de denumiri pentru un furnizor spefic </w:t>
      </w:r>
      <w:r w:rsidR="00C62888">
        <w:t>și</w:t>
      </w:r>
      <w:r w:rsidR="001706CA">
        <w:t xml:space="preserve"> a utiliza toate funcționalităț</w:t>
      </w:r>
      <w:r w:rsidR="00E414D1" w:rsidRPr="007D2D60">
        <w:t>ile spefice acestui sistem.</w:t>
      </w:r>
    </w:p>
    <w:p w:rsidR="00394542" w:rsidRPr="003405A4" w:rsidRDefault="00394542" w:rsidP="00676730">
      <w:pPr>
        <w:spacing w:after="240" w:line="360" w:lineRule="auto"/>
        <w:contextualSpacing/>
        <w:rPr>
          <w:i/>
        </w:rPr>
      </w:pPr>
      <w:r w:rsidRPr="003405A4">
        <w:t xml:space="preserve">Tabel 1.3 </w:t>
      </w:r>
      <w:r w:rsidRPr="003405A4">
        <w:rPr>
          <w:i/>
        </w:rPr>
        <w:t>Principalele compone</w:t>
      </w:r>
      <w:r w:rsidR="001706CA" w:rsidRPr="003405A4">
        <w:rPr>
          <w:i/>
        </w:rPr>
        <w:t>nte comune ale sistemelor de baze</w:t>
      </w:r>
      <w:r w:rsidRPr="003405A4">
        <w:rPr>
          <w:i/>
        </w:rPr>
        <w:t xml:space="preserve"> de date</w:t>
      </w:r>
      <w:r w:rsidR="003405A4" w:rsidRPr="003405A4">
        <w:rPr>
          <w:i/>
        </w:rPr>
        <w:t xml:space="preserve"> </w:t>
      </w:r>
      <w:r w:rsidR="003405A4" w:rsidRPr="00B43E9D">
        <w:t>[3]</w:t>
      </w:r>
    </w:p>
    <w:tbl>
      <w:tblPr>
        <w:tblStyle w:val="TableGrid"/>
        <w:tblW w:w="0" w:type="auto"/>
        <w:tblLook w:val="04A0" w:firstRow="1" w:lastRow="0" w:firstColumn="1" w:lastColumn="0" w:noHBand="0" w:noVBand="1"/>
      </w:tblPr>
      <w:tblGrid>
        <w:gridCol w:w="1823"/>
        <w:gridCol w:w="1839"/>
        <w:gridCol w:w="1816"/>
        <w:gridCol w:w="4200"/>
      </w:tblGrid>
      <w:tr w:rsidR="003365DB" w:rsidRPr="003405A4" w:rsidTr="00394542">
        <w:tc>
          <w:tcPr>
            <w:tcW w:w="1823" w:type="dxa"/>
          </w:tcPr>
          <w:p w:rsidR="003365DB" w:rsidRPr="003405A4" w:rsidRDefault="003365DB" w:rsidP="00676730">
            <w:pPr>
              <w:tabs>
                <w:tab w:val="left" w:pos="7200"/>
              </w:tabs>
              <w:spacing w:line="360" w:lineRule="auto"/>
              <w:rPr>
                <w:sz w:val="24"/>
              </w:rPr>
            </w:pPr>
            <w:r w:rsidRPr="003405A4">
              <w:rPr>
                <w:sz w:val="24"/>
              </w:rPr>
              <w:t>Tipul obiectului</w:t>
            </w:r>
          </w:p>
        </w:tc>
        <w:tc>
          <w:tcPr>
            <w:tcW w:w="1839" w:type="dxa"/>
          </w:tcPr>
          <w:p w:rsidR="003365DB" w:rsidRPr="003405A4" w:rsidRDefault="003365DB" w:rsidP="00676730">
            <w:pPr>
              <w:tabs>
                <w:tab w:val="left" w:pos="7200"/>
              </w:tabs>
              <w:spacing w:line="360" w:lineRule="auto"/>
              <w:rPr>
                <w:sz w:val="24"/>
              </w:rPr>
            </w:pPr>
            <w:r w:rsidRPr="003405A4">
              <w:rPr>
                <w:sz w:val="24"/>
              </w:rPr>
              <w:t>Clasa de baza</w:t>
            </w:r>
          </w:p>
        </w:tc>
        <w:tc>
          <w:tcPr>
            <w:tcW w:w="1816" w:type="dxa"/>
          </w:tcPr>
          <w:p w:rsidR="003365DB" w:rsidRPr="003405A4" w:rsidRDefault="001706CA" w:rsidP="00676730">
            <w:pPr>
              <w:tabs>
                <w:tab w:val="left" w:pos="7200"/>
              </w:tabs>
              <w:spacing w:line="360" w:lineRule="auto"/>
              <w:rPr>
                <w:sz w:val="24"/>
              </w:rPr>
            </w:pPr>
            <w:r w:rsidRPr="003405A4">
              <w:rPr>
                <w:sz w:val="24"/>
              </w:rPr>
              <w:t>Interfaț</w:t>
            </w:r>
            <w:r w:rsidR="003365DB" w:rsidRPr="003405A4">
              <w:rPr>
                <w:sz w:val="24"/>
              </w:rPr>
              <w:t>a</w:t>
            </w:r>
          </w:p>
        </w:tc>
        <w:tc>
          <w:tcPr>
            <w:tcW w:w="4200" w:type="dxa"/>
          </w:tcPr>
          <w:p w:rsidR="003365DB" w:rsidRPr="003405A4" w:rsidRDefault="003365DB" w:rsidP="00676730">
            <w:pPr>
              <w:tabs>
                <w:tab w:val="left" w:pos="7200"/>
              </w:tabs>
              <w:spacing w:line="360" w:lineRule="auto"/>
              <w:rPr>
                <w:sz w:val="24"/>
              </w:rPr>
            </w:pPr>
            <w:r w:rsidRPr="003405A4">
              <w:rPr>
                <w:sz w:val="24"/>
              </w:rPr>
              <w:t>Rolul obiectului</w:t>
            </w:r>
          </w:p>
        </w:tc>
      </w:tr>
      <w:tr w:rsidR="003365DB" w:rsidRPr="003405A4" w:rsidTr="00394542">
        <w:tc>
          <w:tcPr>
            <w:tcW w:w="1823" w:type="dxa"/>
          </w:tcPr>
          <w:p w:rsidR="003365DB" w:rsidRPr="003405A4" w:rsidRDefault="003365DB" w:rsidP="00676730">
            <w:pPr>
              <w:tabs>
                <w:tab w:val="left" w:pos="7200"/>
              </w:tabs>
              <w:spacing w:line="360" w:lineRule="auto"/>
              <w:rPr>
                <w:sz w:val="24"/>
              </w:rPr>
            </w:pPr>
            <w:r w:rsidRPr="003405A4">
              <w:rPr>
                <w:sz w:val="24"/>
              </w:rPr>
              <w:t>Connction</w:t>
            </w:r>
          </w:p>
        </w:tc>
        <w:tc>
          <w:tcPr>
            <w:tcW w:w="1839" w:type="dxa"/>
          </w:tcPr>
          <w:p w:rsidR="003365DB" w:rsidRPr="003405A4" w:rsidRDefault="003365DB" w:rsidP="00676730">
            <w:pPr>
              <w:tabs>
                <w:tab w:val="left" w:pos="7200"/>
              </w:tabs>
              <w:spacing w:line="360" w:lineRule="auto"/>
              <w:rPr>
                <w:sz w:val="24"/>
              </w:rPr>
            </w:pPr>
            <w:r w:rsidRPr="003405A4">
              <w:rPr>
                <w:sz w:val="24"/>
              </w:rPr>
              <w:t>DbConnection</w:t>
            </w:r>
          </w:p>
        </w:tc>
        <w:tc>
          <w:tcPr>
            <w:tcW w:w="1816" w:type="dxa"/>
          </w:tcPr>
          <w:p w:rsidR="003365DB" w:rsidRPr="003405A4" w:rsidRDefault="003365DB" w:rsidP="00676730">
            <w:pPr>
              <w:tabs>
                <w:tab w:val="left" w:pos="7200"/>
              </w:tabs>
              <w:spacing w:line="360" w:lineRule="auto"/>
              <w:jc w:val="left"/>
              <w:rPr>
                <w:sz w:val="24"/>
              </w:rPr>
            </w:pPr>
            <w:r w:rsidRPr="003405A4">
              <w:rPr>
                <w:sz w:val="24"/>
              </w:rPr>
              <w:t>IDbConnection</w:t>
            </w:r>
          </w:p>
        </w:tc>
        <w:tc>
          <w:tcPr>
            <w:tcW w:w="4200" w:type="dxa"/>
          </w:tcPr>
          <w:p w:rsidR="003365DB" w:rsidRPr="003405A4" w:rsidRDefault="003365DB" w:rsidP="00676730">
            <w:pPr>
              <w:tabs>
                <w:tab w:val="left" w:pos="7200"/>
              </w:tabs>
              <w:spacing w:line="360" w:lineRule="auto"/>
              <w:jc w:val="left"/>
              <w:rPr>
                <w:sz w:val="24"/>
              </w:rPr>
            </w:pPr>
            <w:r w:rsidRPr="003405A4">
              <w:rPr>
                <w:sz w:val="24"/>
              </w:rPr>
              <w:t>Oferă posibilitatea de conectare la și deconectare de la sistemul de date.</w:t>
            </w:r>
          </w:p>
        </w:tc>
      </w:tr>
      <w:tr w:rsidR="003365DB" w:rsidRPr="003405A4" w:rsidTr="00394542">
        <w:tc>
          <w:tcPr>
            <w:tcW w:w="1823" w:type="dxa"/>
          </w:tcPr>
          <w:p w:rsidR="003365DB" w:rsidRPr="003405A4" w:rsidRDefault="003365DB" w:rsidP="00676730">
            <w:pPr>
              <w:tabs>
                <w:tab w:val="left" w:pos="7200"/>
              </w:tabs>
              <w:spacing w:line="360" w:lineRule="auto"/>
              <w:rPr>
                <w:sz w:val="24"/>
              </w:rPr>
            </w:pPr>
            <w:r w:rsidRPr="003405A4">
              <w:rPr>
                <w:sz w:val="24"/>
              </w:rPr>
              <w:t>Command</w:t>
            </w:r>
          </w:p>
        </w:tc>
        <w:tc>
          <w:tcPr>
            <w:tcW w:w="1839" w:type="dxa"/>
          </w:tcPr>
          <w:p w:rsidR="003365DB" w:rsidRPr="003405A4" w:rsidRDefault="003365DB" w:rsidP="00676730">
            <w:pPr>
              <w:tabs>
                <w:tab w:val="left" w:pos="7200"/>
              </w:tabs>
              <w:spacing w:line="360" w:lineRule="auto"/>
              <w:rPr>
                <w:sz w:val="24"/>
              </w:rPr>
            </w:pPr>
            <w:r w:rsidRPr="003405A4">
              <w:rPr>
                <w:sz w:val="24"/>
              </w:rPr>
              <w:t>DbCommand</w:t>
            </w:r>
          </w:p>
        </w:tc>
        <w:tc>
          <w:tcPr>
            <w:tcW w:w="1816" w:type="dxa"/>
          </w:tcPr>
          <w:p w:rsidR="003365DB" w:rsidRPr="003405A4" w:rsidRDefault="003365DB" w:rsidP="00676730">
            <w:pPr>
              <w:tabs>
                <w:tab w:val="left" w:pos="7200"/>
              </w:tabs>
              <w:spacing w:line="360" w:lineRule="auto"/>
              <w:rPr>
                <w:sz w:val="24"/>
              </w:rPr>
            </w:pPr>
            <w:r w:rsidRPr="003405A4">
              <w:rPr>
                <w:sz w:val="24"/>
              </w:rPr>
              <w:t>IDbCommand</w:t>
            </w:r>
          </w:p>
        </w:tc>
        <w:tc>
          <w:tcPr>
            <w:tcW w:w="4200" w:type="dxa"/>
          </w:tcPr>
          <w:p w:rsidR="003365DB" w:rsidRPr="003405A4" w:rsidRDefault="003365DB" w:rsidP="001706CA">
            <w:pPr>
              <w:tabs>
                <w:tab w:val="left" w:pos="7200"/>
              </w:tabs>
              <w:spacing w:line="360" w:lineRule="auto"/>
              <w:rPr>
                <w:sz w:val="24"/>
              </w:rPr>
            </w:pPr>
            <w:r w:rsidRPr="003405A4">
              <w:rPr>
                <w:sz w:val="24"/>
              </w:rPr>
              <w:t xml:space="preserve">Reprezintă o interogare SQL sau </w:t>
            </w:r>
            <w:r w:rsidR="006147F3" w:rsidRPr="003405A4">
              <w:rPr>
                <w:sz w:val="24"/>
              </w:rPr>
              <w:t>o p</w:t>
            </w:r>
            <w:r w:rsidRPr="003405A4">
              <w:rPr>
                <w:sz w:val="24"/>
              </w:rPr>
              <w:t>rocedură</w:t>
            </w:r>
            <w:r w:rsidR="001706CA" w:rsidRPr="003405A4">
              <w:rPr>
                <w:sz w:val="24"/>
              </w:rPr>
              <w:t xml:space="preserve"> stocastică</w:t>
            </w:r>
            <w:r w:rsidRPr="003405A4">
              <w:rPr>
                <w:sz w:val="24"/>
              </w:rPr>
              <w:t xml:space="preserve">. </w:t>
            </w:r>
            <w:r w:rsidR="006147F3" w:rsidRPr="003405A4">
              <w:rPr>
                <w:sz w:val="24"/>
              </w:rPr>
              <w:t>De asemenea,</w:t>
            </w:r>
            <w:r w:rsidR="001706CA" w:rsidRPr="003405A4">
              <w:rPr>
                <w:sz w:val="24"/>
              </w:rPr>
              <w:t xml:space="preserve"> </w:t>
            </w:r>
            <w:r w:rsidRPr="003405A4">
              <w:rPr>
                <w:sz w:val="24"/>
              </w:rPr>
              <w:t>o</w:t>
            </w:r>
            <w:r w:rsidR="006147F3" w:rsidRPr="003405A4">
              <w:rPr>
                <w:sz w:val="24"/>
              </w:rPr>
              <w:t>feră acces la datele citite de la furnizor</w:t>
            </w:r>
          </w:p>
        </w:tc>
      </w:tr>
      <w:tr w:rsidR="003365DB" w:rsidRPr="003405A4" w:rsidTr="00394542">
        <w:tc>
          <w:tcPr>
            <w:tcW w:w="1823" w:type="dxa"/>
          </w:tcPr>
          <w:p w:rsidR="003365DB" w:rsidRPr="003405A4" w:rsidRDefault="006147F3" w:rsidP="00676730">
            <w:pPr>
              <w:tabs>
                <w:tab w:val="left" w:pos="7200"/>
              </w:tabs>
              <w:spacing w:line="360" w:lineRule="auto"/>
              <w:rPr>
                <w:sz w:val="24"/>
              </w:rPr>
            </w:pPr>
            <w:r w:rsidRPr="003405A4">
              <w:rPr>
                <w:sz w:val="24"/>
              </w:rPr>
              <w:t xml:space="preserve">DataReader </w:t>
            </w:r>
          </w:p>
        </w:tc>
        <w:tc>
          <w:tcPr>
            <w:tcW w:w="1839" w:type="dxa"/>
          </w:tcPr>
          <w:p w:rsidR="003365DB" w:rsidRPr="003405A4" w:rsidRDefault="006147F3" w:rsidP="00676730">
            <w:pPr>
              <w:tabs>
                <w:tab w:val="left" w:pos="7200"/>
              </w:tabs>
              <w:spacing w:line="360" w:lineRule="auto"/>
              <w:rPr>
                <w:sz w:val="24"/>
              </w:rPr>
            </w:pPr>
            <w:r w:rsidRPr="003405A4">
              <w:rPr>
                <w:sz w:val="24"/>
              </w:rPr>
              <w:t>DbDataReader</w:t>
            </w:r>
          </w:p>
        </w:tc>
        <w:tc>
          <w:tcPr>
            <w:tcW w:w="1816" w:type="dxa"/>
          </w:tcPr>
          <w:p w:rsidR="003365DB" w:rsidRPr="003405A4" w:rsidRDefault="006147F3" w:rsidP="00676730">
            <w:pPr>
              <w:tabs>
                <w:tab w:val="left" w:pos="7200"/>
              </w:tabs>
              <w:spacing w:line="360" w:lineRule="auto"/>
              <w:rPr>
                <w:sz w:val="24"/>
              </w:rPr>
            </w:pPr>
            <w:r w:rsidRPr="003405A4">
              <w:rPr>
                <w:sz w:val="24"/>
              </w:rPr>
              <w:t>IDbDataReader</w:t>
            </w:r>
          </w:p>
        </w:tc>
        <w:tc>
          <w:tcPr>
            <w:tcW w:w="4200" w:type="dxa"/>
          </w:tcPr>
          <w:p w:rsidR="003365DB" w:rsidRPr="003405A4" w:rsidRDefault="006147F3" w:rsidP="00676730">
            <w:pPr>
              <w:tabs>
                <w:tab w:val="left" w:pos="7200"/>
              </w:tabs>
              <w:spacing w:line="360" w:lineRule="auto"/>
              <w:jc w:val="left"/>
              <w:rPr>
                <w:sz w:val="24"/>
              </w:rPr>
            </w:pPr>
            <w:r w:rsidRPr="003405A4">
              <w:rPr>
                <w:sz w:val="24"/>
              </w:rPr>
              <w:t>Oferă posibilitatea de citire</w:t>
            </w:r>
            <w:r w:rsidR="007E4A95" w:rsidRPr="003405A4">
              <w:rPr>
                <w:sz w:val="24"/>
              </w:rPr>
              <w:t xml:space="preserve"> </w:t>
            </w:r>
            <w:r w:rsidR="001706CA" w:rsidRPr="003405A4">
              <w:rPr>
                <w:sz w:val="24"/>
              </w:rPr>
              <w:t>unidirecțională</w:t>
            </w:r>
            <w:r w:rsidR="007E4A95" w:rsidRPr="003405A4">
              <w:rPr>
                <w:sz w:val="24"/>
              </w:rPr>
              <w:t xml:space="preserve"> a datelor direct de la </w:t>
            </w:r>
            <w:r w:rsidRPr="003405A4">
              <w:rPr>
                <w:sz w:val="24"/>
              </w:rPr>
              <w:t>server</w:t>
            </w:r>
          </w:p>
        </w:tc>
      </w:tr>
      <w:tr w:rsidR="003365DB" w:rsidRPr="003405A4" w:rsidTr="00394542">
        <w:tc>
          <w:tcPr>
            <w:tcW w:w="1823" w:type="dxa"/>
          </w:tcPr>
          <w:p w:rsidR="003365DB" w:rsidRPr="003405A4" w:rsidRDefault="007E4A95" w:rsidP="00676730">
            <w:pPr>
              <w:tabs>
                <w:tab w:val="left" w:pos="7200"/>
              </w:tabs>
              <w:spacing w:line="360" w:lineRule="auto"/>
              <w:rPr>
                <w:sz w:val="24"/>
              </w:rPr>
            </w:pPr>
            <w:r w:rsidRPr="003405A4">
              <w:rPr>
                <w:sz w:val="24"/>
              </w:rPr>
              <w:t>DataAdapter</w:t>
            </w:r>
          </w:p>
        </w:tc>
        <w:tc>
          <w:tcPr>
            <w:tcW w:w="1839" w:type="dxa"/>
          </w:tcPr>
          <w:p w:rsidR="003365DB" w:rsidRPr="003405A4" w:rsidRDefault="007E4A95" w:rsidP="00676730">
            <w:pPr>
              <w:tabs>
                <w:tab w:val="left" w:pos="7200"/>
              </w:tabs>
              <w:spacing w:line="360" w:lineRule="auto"/>
              <w:rPr>
                <w:sz w:val="24"/>
              </w:rPr>
            </w:pPr>
            <w:r w:rsidRPr="003405A4">
              <w:rPr>
                <w:sz w:val="24"/>
              </w:rPr>
              <w:t>DbDataAdapter</w:t>
            </w:r>
          </w:p>
        </w:tc>
        <w:tc>
          <w:tcPr>
            <w:tcW w:w="1816" w:type="dxa"/>
          </w:tcPr>
          <w:p w:rsidR="003365DB" w:rsidRPr="003405A4" w:rsidRDefault="007E4A95" w:rsidP="00676730">
            <w:pPr>
              <w:tabs>
                <w:tab w:val="left" w:pos="7200"/>
              </w:tabs>
              <w:spacing w:line="360" w:lineRule="auto"/>
              <w:jc w:val="left"/>
              <w:rPr>
                <w:sz w:val="24"/>
              </w:rPr>
            </w:pPr>
            <w:r w:rsidRPr="003405A4">
              <w:rPr>
                <w:sz w:val="24"/>
              </w:rPr>
              <w:t>IDbDataAdapter</w:t>
            </w:r>
          </w:p>
        </w:tc>
        <w:tc>
          <w:tcPr>
            <w:tcW w:w="4200" w:type="dxa"/>
          </w:tcPr>
          <w:p w:rsidR="003365DB" w:rsidRPr="003405A4" w:rsidRDefault="001706CA" w:rsidP="00676730">
            <w:pPr>
              <w:tabs>
                <w:tab w:val="left" w:pos="7200"/>
              </w:tabs>
              <w:spacing w:line="360" w:lineRule="auto"/>
              <w:jc w:val="left"/>
              <w:rPr>
                <w:sz w:val="24"/>
              </w:rPr>
            </w:pPr>
            <w:r w:rsidRPr="003405A4">
              <w:rPr>
                <w:sz w:val="24"/>
              </w:rPr>
              <w:t>Administrează</w:t>
            </w:r>
            <w:r w:rsidR="007E4A95" w:rsidRPr="003405A4">
              <w:rPr>
                <w:sz w:val="24"/>
              </w:rPr>
              <w:t xml:space="preserve"> transferurile de date între </w:t>
            </w:r>
            <w:r w:rsidR="006E0DC0" w:rsidRPr="003405A4">
              <w:rPr>
                <w:sz w:val="24"/>
              </w:rPr>
              <w:t>aplicaț</w:t>
            </w:r>
            <w:r w:rsidR="007E4A95" w:rsidRPr="003405A4">
              <w:rPr>
                <w:sz w:val="24"/>
              </w:rPr>
              <w:t xml:space="preserve">ie și </w:t>
            </w:r>
            <w:r w:rsidR="00A81069" w:rsidRPr="003405A4">
              <w:rPr>
                <w:sz w:val="24"/>
              </w:rPr>
              <w:t>sistemul</w:t>
            </w:r>
            <w:r w:rsidR="007E4A95" w:rsidRPr="003405A4">
              <w:rPr>
                <w:sz w:val="24"/>
              </w:rPr>
              <w:t xml:space="preserve"> de date. </w:t>
            </w:r>
            <w:r w:rsidR="00A81069" w:rsidRPr="003405A4">
              <w:rPr>
                <w:sz w:val="24"/>
              </w:rPr>
              <w:t xml:space="preserve">DataAdaptor </w:t>
            </w:r>
            <w:r w:rsidR="007E4A95" w:rsidRPr="003405A4">
              <w:rPr>
                <w:sz w:val="24"/>
              </w:rPr>
              <w:t>conține o</w:t>
            </w:r>
            <w:r w:rsidR="00A81069" w:rsidRPr="003405A4">
              <w:rPr>
                <w:sz w:val="24"/>
              </w:rPr>
              <w:t xml:space="preserve"> conexiune și un set de patru </w:t>
            </w:r>
            <w:r w:rsidR="007E4A95" w:rsidRPr="003405A4">
              <w:rPr>
                <w:sz w:val="24"/>
              </w:rPr>
              <w:t xml:space="preserve">obiecte </w:t>
            </w:r>
            <w:r w:rsidR="00A81069" w:rsidRPr="003405A4">
              <w:rPr>
                <w:sz w:val="24"/>
              </w:rPr>
              <w:t>pentru a select</w:t>
            </w:r>
            <w:r w:rsidRPr="003405A4">
              <w:rPr>
                <w:sz w:val="24"/>
              </w:rPr>
              <w:t>a</w:t>
            </w:r>
            <w:r w:rsidR="007E4A95" w:rsidRPr="003405A4">
              <w:rPr>
                <w:sz w:val="24"/>
              </w:rPr>
              <w:t xml:space="preserve">, </w:t>
            </w:r>
            <w:r w:rsidR="00DA62C0" w:rsidRPr="003405A4">
              <w:rPr>
                <w:sz w:val="24"/>
              </w:rPr>
              <w:t>în</w:t>
            </w:r>
            <w:r w:rsidR="00A81069" w:rsidRPr="003405A4">
              <w:rPr>
                <w:sz w:val="24"/>
              </w:rPr>
              <w:t>sera</w:t>
            </w:r>
            <w:r w:rsidR="007E4A95" w:rsidRPr="003405A4">
              <w:rPr>
                <w:sz w:val="24"/>
              </w:rPr>
              <w:t xml:space="preserve">, </w:t>
            </w:r>
            <w:r w:rsidR="00A81069" w:rsidRPr="003405A4">
              <w:rPr>
                <w:sz w:val="24"/>
              </w:rPr>
              <w:t xml:space="preserve">actualiza </w:t>
            </w:r>
            <w:r w:rsidR="004022A7" w:rsidRPr="003405A4">
              <w:rPr>
                <w:sz w:val="24"/>
              </w:rPr>
              <w:t>și</w:t>
            </w:r>
            <w:r w:rsidR="00A81069" w:rsidRPr="003405A4">
              <w:rPr>
                <w:sz w:val="24"/>
              </w:rPr>
              <w:t xml:space="preserve"> șterge datele </w:t>
            </w:r>
            <w:r w:rsidR="007E4A95" w:rsidRPr="003405A4">
              <w:rPr>
                <w:sz w:val="24"/>
              </w:rPr>
              <w:t xml:space="preserve"> din </w:t>
            </w:r>
            <w:r w:rsidR="00A81069" w:rsidRPr="003405A4">
              <w:rPr>
                <w:sz w:val="24"/>
              </w:rPr>
              <w:t xml:space="preserve">sistemul </w:t>
            </w:r>
            <w:r w:rsidR="007E4A95" w:rsidRPr="003405A4">
              <w:rPr>
                <w:sz w:val="24"/>
              </w:rPr>
              <w:t xml:space="preserve"> de date.</w:t>
            </w:r>
          </w:p>
        </w:tc>
      </w:tr>
      <w:tr w:rsidR="003365DB" w:rsidRPr="003405A4" w:rsidTr="00394542">
        <w:tc>
          <w:tcPr>
            <w:tcW w:w="1823" w:type="dxa"/>
          </w:tcPr>
          <w:p w:rsidR="003365DB" w:rsidRPr="003405A4" w:rsidRDefault="00A81069" w:rsidP="00676730">
            <w:pPr>
              <w:tabs>
                <w:tab w:val="left" w:pos="7200"/>
              </w:tabs>
              <w:spacing w:line="360" w:lineRule="auto"/>
              <w:rPr>
                <w:sz w:val="24"/>
              </w:rPr>
            </w:pPr>
            <w:r w:rsidRPr="003405A4">
              <w:rPr>
                <w:sz w:val="24"/>
              </w:rPr>
              <w:t>Parameter</w:t>
            </w:r>
          </w:p>
        </w:tc>
        <w:tc>
          <w:tcPr>
            <w:tcW w:w="1839" w:type="dxa"/>
          </w:tcPr>
          <w:p w:rsidR="003365DB" w:rsidRPr="003405A4" w:rsidRDefault="00A81069" w:rsidP="00676730">
            <w:pPr>
              <w:tabs>
                <w:tab w:val="left" w:pos="7200"/>
              </w:tabs>
              <w:spacing w:line="360" w:lineRule="auto"/>
              <w:rPr>
                <w:sz w:val="24"/>
              </w:rPr>
            </w:pPr>
            <w:r w:rsidRPr="003405A4">
              <w:rPr>
                <w:sz w:val="24"/>
              </w:rPr>
              <w:t>DbParameter</w:t>
            </w:r>
          </w:p>
        </w:tc>
        <w:tc>
          <w:tcPr>
            <w:tcW w:w="1816" w:type="dxa"/>
          </w:tcPr>
          <w:p w:rsidR="003365DB" w:rsidRPr="003405A4" w:rsidRDefault="00A81069" w:rsidP="00676730">
            <w:pPr>
              <w:tabs>
                <w:tab w:val="left" w:pos="7200"/>
              </w:tabs>
              <w:spacing w:line="360" w:lineRule="auto"/>
              <w:rPr>
                <w:sz w:val="24"/>
              </w:rPr>
            </w:pPr>
            <w:r w:rsidRPr="003405A4">
              <w:rPr>
                <w:sz w:val="24"/>
              </w:rPr>
              <w:t>IDbParameter</w:t>
            </w:r>
          </w:p>
        </w:tc>
        <w:tc>
          <w:tcPr>
            <w:tcW w:w="4200" w:type="dxa"/>
          </w:tcPr>
          <w:p w:rsidR="003365DB" w:rsidRPr="003405A4" w:rsidRDefault="001706CA" w:rsidP="00676730">
            <w:pPr>
              <w:tabs>
                <w:tab w:val="left" w:pos="7200"/>
              </w:tabs>
              <w:spacing w:line="360" w:lineRule="auto"/>
              <w:rPr>
                <w:sz w:val="24"/>
              </w:rPr>
            </w:pPr>
            <w:r w:rsidRPr="003405A4">
              <w:rPr>
                <w:sz w:val="24"/>
              </w:rPr>
              <w:t>Reprezintă</w:t>
            </w:r>
            <w:r w:rsidR="00A81069" w:rsidRPr="003405A4">
              <w:rPr>
                <w:sz w:val="24"/>
              </w:rPr>
              <w:t xml:space="preserve"> un parametru definit pentru o interogare</w:t>
            </w:r>
          </w:p>
        </w:tc>
      </w:tr>
      <w:tr w:rsidR="003365DB" w:rsidRPr="003405A4" w:rsidTr="00394542">
        <w:tc>
          <w:tcPr>
            <w:tcW w:w="1823" w:type="dxa"/>
          </w:tcPr>
          <w:p w:rsidR="003365DB" w:rsidRPr="003405A4" w:rsidRDefault="00A81069" w:rsidP="00676730">
            <w:pPr>
              <w:tabs>
                <w:tab w:val="left" w:pos="7200"/>
              </w:tabs>
              <w:spacing w:line="360" w:lineRule="auto"/>
              <w:rPr>
                <w:sz w:val="24"/>
              </w:rPr>
            </w:pPr>
            <w:r w:rsidRPr="003405A4">
              <w:rPr>
                <w:sz w:val="24"/>
              </w:rPr>
              <w:t>Transaction</w:t>
            </w:r>
          </w:p>
        </w:tc>
        <w:tc>
          <w:tcPr>
            <w:tcW w:w="1839" w:type="dxa"/>
          </w:tcPr>
          <w:p w:rsidR="003365DB" w:rsidRPr="003405A4" w:rsidRDefault="00A81069" w:rsidP="00676730">
            <w:pPr>
              <w:tabs>
                <w:tab w:val="left" w:pos="7200"/>
              </w:tabs>
              <w:spacing w:line="360" w:lineRule="auto"/>
              <w:rPr>
                <w:sz w:val="24"/>
              </w:rPr>
            </w:pPr>
            <w:r w:rsidRPr="003405A4">
              <w:rPr>
                <w:sz w:val="24"/>
              </w:rPr>
              <w:t>DbTransaction</w:t>
            </w:r>
          </w:p>
        </w:tc>
        <w:tc>
          <w:tcPr>
            <w:tcW w:w="1816" w:type="dxa"/>
          </w:tcPr>
          <w:p w:rsidR="003365DB" w:rsidRPr="003405A4" w:rsidRDefault="00A81069" w:rsidP="00676730">
            <w:pPr>
              <w:tabs>
                <w:tab w:val="left" w:pos="7200"/>
              </w:tabs>
              <w:spacing w:line="360" w:lineRule="auto"/>
              <w:rPr>
                <w:sz w:val="24"/>
              </w:rPr>
            </w:pPr>
            <w:r w:rsidRPr="003405A4">
              <w:rPr>
                <w:sz w:val="24"/>
              </w:rPr>
              <w:t>IDbTransaction</w:t>
            </w:r>
          </w:p>
        </w:tc>
        <w:tc>
          <w:tcPr>
            <w:tcW w:w="4200" w:type="dxa"/>
          </w:tcPr>
          <w:p w:rsidR="003365DB" w:rsidRPr="003405A4" w:rsidRDefault="001706CA" w:rsidP="00676730">
            <w:pPr>
              <w:tabs>
                <w:tab w:val="left" w:pos="7200"/>
              </w:tabs>
              <w:spacing w:line="360" w:lineRule="auto"/>
              <w:rPr>
                <w:sz w:val="24"/>
              </w:rPr>
            </w:pPr>
            <w:r w:rsidRPr="003405A4">
              <w:rPr>
                <w:sz w:val="24"/>
              </w:rPr>
              <w:t>Reprezintă incapsularea unei tranzacț</w:t>
            </w:r>
            <w:r w:rsidR="00A81069" w:rsidRPr="003405A4">
              <w:rPr>
                <w:sz w:val="24"/>
              </w:rPr>
              <w:t>ii</w:t>
            </w:r>
          </w:p>
        </w:tc>
      </w:tr>
    </w:tbl>
    <w:p w:rsidR="00655EB2" w:rsidRPr="007D2D60" w:rsidRDefault="00655EB2" w:rsidP="00676730">
      <w:pPr>
        <w:tabs>
          <w:tab w:val="left" w:pos="7200"/>
        </w:tabs>
        <w:spacing w:line="360" w:lineRule="auto"/>
      </w:pPr>
    </w:p>
    <w:p w:rsidR="001F5825" w:rsidRDefault="00CB044B" w:rsidP="00CB044B">
      <w:pPr>
        <w:spacing w:after="0" w:line="360" w:lineRule="auto"/>
      </w:pPr>
      <w:r>
        <w:tab/>
      </w:r>
      <w:r w:rsidR="00DA62C0">
        <w:t>În</w:t>
      </w:r>
      <w:r w:rsidR="001706CA">
        <w:t xml:space="preserve"> dependență</w:t>
      </w:r>
      <w:r w:rsidR="00892349" w:rsidRPr="007D2D60">
        <w:t xml:space="preserve"> de furnizoru</w:t>
      </w:r>
      <w:r w:rsidR="001706CA">
        <w:t>l de date elementele au denumiri specifice, dar implementeză</w:t>
      </w:r>
      <w:r w:rsidR="00892349" w:rsidRPr="007D2D60">
        <w:t xml:space="preserve"> </w:t>
      </w:r>
      <w:r w:rsidR="00C62888">
        <w:t>și</w:t>
      </w:r>
      <w:r w:rsidR="001706CA">
        <w:t xml:space="preserve"> derivă</w:t>
      </w:r>
      <w:r w:rsidR="00892349" w:rsidRPr="007D2D60">
        <w:t xml:space="preserve"> de la acelea</w:t>
      </w:r>
      <w:r w:rsidR="00C62888">
        <w:t>și</w:t>
      </w:r>
      <w:r w:rsidR="00892349" w:rsidRPr="007D2D60">
        <w:t xml:space="preserve"> clase de baze</w:t>
      </w:r>
      <w:r w:rsidR="009A77D6" w:rsidRPr="007D2D60">
        <w:t xml:space="preserve"> spe</w:t>
      </w:r>
      <w:r w:rsidR="001706CA">
        <w:t>ci</w:t>
      </w:r>
      <w:r w:rsidR="009A77D6" w:rsidRPr="007D2D60">
        <w:t>ficate mai sus</w:t>
      </w:r>
      <w:r w:rsidR="00892349" w:rsidRPr="007D2D60">
        <w:t xml:space="preserve"> (ex. SqlConnection, OracleConnection, OdbcConnection, MySqlConnection) acest lucru permite utiliz</w:t>
      </w:r>
      <w:r w:rsidR="00082B77" w:rsidRPr="007D2D60">
        <w:t>area difer</w:t>
      </w:r>
      <w:r w:rsidR="00A00B0B" w:rsidRPr="007D2D60">
        <w:t>itor furnizori utiliz</w:t>
      </w:r>
      <w:r w:rsidR="00DA62C0">
        <w:t>în</w:t>
      </w:r>
      <w:r w:rsidR="00A00B0B" w:rsidRPr="007D2D60">
        <w:t>d aceleaș</w:t>
      </w:r>
      <w:r w:rsidR="00082B77" w:rsidRPr="007D2D60">
        <w:t>i metode de utilizare</w:t>
      </w:r>
      <w:r w:rsidR="009A77D6" w:rsidRPr="007D2D60">
        <w:t>.</w:t>
      </w:r>
      <w:r w:rsidR="0025177E">
        <w:t xml:space="preserve"> </w:t>
      </w:r>
      <w:r w:rsidR="001706CA">
        <w:t>Cum sa specificat</w:t>
      </w:r>
      <w:r w:rsidR="002C2800" w:rsidRPr="007D2D60">
        <w:t xml:space="preserve"> mai sus ADO.NET</w:t>
      </w:r>
      <w:r w:rsidR="001706CA">
        <w:t xml:space="preserve"> este un set de spaț</w:t>
      </w:r>
      <w:r w:rsidR="002741AB" w:rsidRPr="007D2D60">
        <w:t>ii de denumiri care ne p</w:t>
      </w:r>
      <w:r w:rsidR="001706CA">
        <w:t>ermite lucrul cu bazele de date. Î</w:t>
      </w:r>
      <w:r w:rsidR="00DA62C0">
        <w:t>n</w:t>
      </w:r>
      <w:r w:rsidR="002741AB" w:rsidRPr="007D2D60">
        <w:t xml:space="preserve"> continuare se vor analiza doar cele m</w:t>
      </w:r>
      <w:r w:rsidR="001F5825">
        <w:t>ai importante spaț</w:t>
      </w:r>
      <w:r w:rsidR="002741AB" w:rsidRPr="007D2D60">
        <w:t xml:space="preserve">ii de denumiri </w:t>
      </w:r>
      <w:r w:rsidR="004022A7">
        <w:t>și</w:t>
      </w:r>
      <w:r w:rsidR="002741AB" w:rsidRPr="007D2D60">
        <w:t xml:space="preserve"> rolul acestora </w:t>
      </w:r>
    </w:p>
    <w:p w:rsidR="0060271C" w:rsidRDefault="0060271C" w:rsidP="00CB044B">
      <w:pPr>
        <w:spacing w:after="0" w:line="360" w:lineRule="auto"/>
      </w:pPr>
    </w:p>
    <w:p w:rsidR="000548E1" w:rsidRPr="000E3BCE" w:rsidRDefault="000548E1" w:rsidP="00676730">
      <w:pPr>
        <w:tabs>
          <w:tab w:val="left" w:pos="7200"/>
        </w:tabs>
        <w:spacing w:after="0" w:line="360" w:lineRule="auto"/>
        <w:rPr>
          <w:lang w:val="en-US"/>
        </w:rPr>
      </w:pPr>
      <w:r w:rsidRPr="007D2D60">
        <w:t>Ta</w:t>
      </w:r>
      <w:r w:rsidR="008053D5" w:rsidRPr="007D2D60">
        <w:t>bel</w:t>
      </w:r>
      <w:r w:rsidRPr="007D2D60">
        <w:t xml:space="preserve"> 1.4 </w:t>
      </w:r>
      <w:r w:rsidRPr="007D2D60">
        <w:rPr>
          <w:i/>
        </w:rPr>
        <w:t>Principalele spatii de denumiri din ADO.NET</w:t>
      </w:r>
      <w:r w:rsidR="000E3BCE">
        <w:rPr>
          <w:i/>
        </w:rPr>
        <w:t xml:space="preserve"> </w:t>
      </w:r>
      <w:r w:rsidR="000E3BCE" w:rsidRPr="00C92F8B">
        <w:rPr>
          <w:lang w:val="en-US"/>
        </w:rPr>
        <w:t>[4]</w:t>
      </w:r>
    </w:p>
    <w:tbl>
      <w:tblPr>
        <w:tblStyle w:val="TableGrid"/>
        <w:tblW w:w="0" w:type="auto"/>
        <w:tblLook w:val="04A0" w:firstRow="1" w:lastRow="0" w:firstColumn="1" w:lastColumn="0" w:noHBand="0" w:noVBand="1"/>
      </w:tblPr>
      <w:tblGrid>
        <w:gridCol w:w="4106"/>
        <w:gridCol w:w="5572"/>
      </w:tblGrid>
      <w:tr w:rsidR="00E87B83" w:rsidRPr="0060271C" w:rsidTr="003043A7">
        <w:tc>
          <w:tcPr>
            <w:tcW w:w="4106" w:type="dxa"/>
          </w:tcPr>
          <w:p w:rsidR="00E87B83" w:rsidRPr="0060271C" w:rsidRDefault="001F5825" w:rsidP="00676730">
            <w:pPr>
              <w:tabs>
                <w:tab w:val="left" w:pos="7200"/>
              </w:tabs>
              <w:spacing w:line="360" w:lineRule="auto"/>
              <w:rPr>
                <w:sz w:val="24"/>
                <w:szCs w:val="24"/>
              </w:rPr>
            </w:pPr>
            <w:r w:rsidRPr="0060271C">
              <w:rPr>
                <w:sz w:val="24"/>
                <w:szCs w:val="24"/>
              </w:rPr>
              <w:lastRenderedPageBreak/>
              <w:t>Spaț</w:t>
            </w:r>
            <w:r w:rsidR="00E87B83" w:rsidRPr="0060271C">
              <w:rPr>
                <w:sz w:val="24"/>
                <w:szCs w:val="24"/>
              </w:rPr>
              <w:t>iul de denumiri</w:t>
            </w:r>
          </w:p>
        </w:tc>
        <w:tc>
          <w:tcPr>
            <w:tcW w:w="5572" w:type="dxa"/>
          </w:tcPr>
          <w:p w:rsidR="00E87B83" w:rsidRPr="0060271C" w:rsidRDefault="001F5825" w:rsidP="00676730">
            <w:pPr>
              <w:tabs>
                <w:tab w:val="left" w:pos="7200"/>
              </w:tabs>
              <w:spacing w:line="360" w:lineRule="auto"/>
              <w:rPr>
                <w:sz w:val="24"/>
                <w:szCs w:val="24"/>
              </w:rPr>
            </w:pPr>
            <w:r w:rsidRPr="0060271C">
              <w:rPr>
                <w:sz w:val="24"/>
                <w:szCs w:val="24"/>
              </w:rPr>
              <w:t>Rolul spaț</w:t>
            </w:r>
            <w:r w:rsidR="00F85E5F" w:rsidRPr="0060271C">
              <w:rPr>
                <w:sz w:val="24"/>
                <w:szCs w:val="24"/>
              </w:rPr>
              <w:t>iului de denumiri</w:t>
            </w:r>
          </w:p>
          <w:p w:rsidR="00F85E5F" w:rsidRPr="0060271C" w:rsidRDefault="00F85E5F" w:rsidP="00676730">
            <w:pPr>
              <w:tabs>
                <w:tab w:val="left" w:pos="7200"/>
              </w:tabs>
              <w:spacing w:line="360" w:lineRule="auto"/>
              <w:rPr>
                <w:sz w:val="24"/>
                <w:szCs w:val="24"/>
              </w:rPr>
            </w:pP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Microsoft.SqlServer.Server</w:t>
            </w:r>
          </w:p>
        </w:tc>
        <w:tc>
          <w:tcPr>
            <w:tcW w:w="5572" w:type="dxa"/>
          </w:tcPr>
          <w:p w:rsidR="00E87B83" w:rsidRPr="0060271C" w:rsidRDefault="00E87B83" w:rsidP="00654E3D">
            <w:pPr>
              <w:tabs>
                <w:tab w:val="left" w:pos="7200"/>
              </w:tabs>
              <w:spacing w:line="360" w:lineRule="auto"/>
              <w:rPr>
                <w:sz w:val="24"/>
                <w:szCs w:val="24"/>
              </w:rPr>
            </w:pPr>
            <w:r w:rsidRPr="0060271C">
              <w:rPr>
                <w:sz w:val="24"/>
                <w:szCs w:val="24"/>
              </w:rPr>
              <w:t>Ace</w:t>
            </w:r>
            <w:r w:rsidR="001F5825" w:rsidRPr="0060271C">
              <w:rPr>
                <w:sz w:val="24"/>
                <w:szCs w:val="24"/>
              </w:rPr>
              <w:t>st spațiu de denumiri furnizează</w:t>
            </w:r>
            <w:r w:rsidRPr="0060271C">
              <w:rPr>
                <w:sz w:val="24"/>
                <w:szCs w:val="24"/>
              </w:rPr>
              <w:t xml:space="preserve"> tipurile </w:t>
            </w:r>
            <w:r w:rsidR="0087291C" w:rsidRPr="0060271C">
              <w:rPr>
                <w:sz w:val="24"/>
                <w:szCs w:val="24"/>
              </w:rPr>
              <w:t xml:space="preserve"> care facilitează C</w:t>
            </w:r>
            <w:r w:rsidRPr="0060271C">
              <w:rPr>
                <w:sz w:val="24"/>
                <w:szCs w:val="24"/>
              </w:rPr>
              <w:t>L</w:t>
            </w:r>
            <w:r w:rsidR="0087291C" w:rsidRPr="0060271C">
              <w:rPr>
                <w:sz w:val="24"/>
                <w:szCs w:val="24"/>
              </w:rPr>
              <w:t>R</w:t>
            </w:r>
            <w:r w:rsidRPr="0060271C">
              <w:rPr>
                <w:sz w:val="24"/>
                <w:szCs w:val="24"/>
              </w:rPr>
              <w:t xml:space="preserve"> și  Microsoft SQL Server  </w:t>
            </w: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System.Data</w:t>
            </w:r>
          </w:p>
        </w:tc>
        <w:tc>
          <w:tcPr>
            <w:tcW w:w="5572" w:type="dxa"/>
          </w:tcPr>
          <w:p w:rsidR="00E87B83" w:rsidRPr="0060271C" w:rsidRDefault="00E87B83" w:rsidP="00654E3D">
            <w:pPr>
              <w:tabs>
                <w:tab w:val="left" w:pos="7200"/>
              </w:tabs>
              <w:spacing w:line="360" w:lineRule="auto"/>
              <w:rPr>
                <w:sz w:val="24"/>
                <w:szCs w:val="24"/>
              </w:rPr>
            </w:pPr>
            <w:r w:rsidRPr="0060271C">
              <w:rPr>
                <w:sz w:val="24"/>
                <w:szCs w:val="24"/>
              </w:rPr>
              <w:t xml:space="preserve">Acest spațiu de </w:t>
            </w:r>
            <w:r w:rsidR="00F85E5F" w:rsidRPr="0060271C">
              <w:rPr>
                <w:sz w:val="24"/>
                <w:szCs w:val="24"/>
              </w:rPr>
              <w:t xml:space="preserve">denumiri definește tipurile de </w:t>
            </w:r>
            <w:r w:rsidRPr="0060271C">
              <w:rPr>
                <w:sz w:val="24"/>
                <w:szCs w:val="24"/>
              </w:rPr>
              <w:t>bază ADO.NET utilizate de</w:t>
            </w:r>
            <w:r w:rsidR="00F85E5F" w:rsidRPr="0060271C">
              <w:rPr>
                <w:sz w:val="24"/>
                <w:szCs w:val="24"/>
              </w:rPr>
              <w:t xml:space="preserve"> către toți furnizorii de date, </w:t>
            </w:r>
            <w:r w:rsidRPr="0060271C">
              <w:rPr>
                <w:sz w:val="24"/>
                <w:szCs w:val="24"/>
              </w:rPr>
              <w:t>inclusi</w:t>
            </w:r>
            <w:r w:rsidR="00F85E5F" w:rsidRPr="0060271C">
              <w:rPr>
                <w:sz w:val="24"/>
                <w:szCs w:val="24"/>
              </w:rPr>
              <w:t xml:space="preserve">v interfețe comune și numeroase </w:t>
            </w:r>
            <w:r w:rsidRPr="0060271C">
              <w:rPr>
                <w:sz w:val="24"/>
                <w:szCs w:val="24"/>
              </w:rPr>
              <w:t>tipur</w:t>
            </w:r>
            <w:r w:rsidR="00F85E5F" w:rsidRPr="0060271C">
              <w:rPr>
                <w:sz w:val="24"/>
                <w:szCs w:val="24"/>
              </w:rPr>
              <w:t>i care reprezintă stratul deconectat (de e</w:t>
            </w:r>
            <w:r w:rsidRPr="0060271C">
              <w:rPr>
                <w:sz w:val="24"/>
                <w:szCs w:val="24"/>
              </w:rPr>
              <w:t xml:space="preserve">xemplu, </w:t>
            </w:r>
            <w:r w:rsidR="00F85E5F" w:rsidRPr="0060271C">
              <w:rPr>
                <w:sz w:val="24"/>
                <w:szCs w:val="24"/>
              </w:rPr>
              <w:t xml:space="preserve">DataSet </w:t>
            </w:r>
            <w:r w:rsidR="004022A7" w:rsidRPr="0060271C">
              <w:rPr>
                <w:sz w:val="24"/>
                <w:szCs w:val="24"/>
              </w:rPr>
              <w:t>și</w:t>
            </w:r>
            <w:r w:rsidRPr="0060271C">
              <w:rPr>
                <w:sz w:val="24"/>
                <w:szCs w:val="24"/>
              </w:rPr>
              <w:t xml:space="preserve"> DataTable).</w:t>
            </w: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System.Data.Common</w:t>
            </w:r>
          </w:p>
        </w:tc>
        <w:tc>
          <w:tcPr>
            <w:tcW w:w="5572" w:type="dxa"/>
          </w:tcPr>
          <w:p w:rsidR="00E87B83" w:rsidRPr="0060271C" w:rsidRDefault="00F85E5F" w:rsidP="00654E3D">
            <w:pPr>
              <w:tabs>
                <w:tab w:val="left" w:pos="7200"/>
              </w:tabs>
              <w:spacing w:line="360" w:lineRule="auto"/>
              <w:rPr>
                <w:sz w:val="24"/>
                <w:szCs w:val="24"/>
              </w:rPr>
            </w:pPr>
            <w:r w:rsidRPr="0060271C">
              <w:rPr>
                <w:sz w:val="24"/>
                <w:szCs w:val="24"/>
              </w:rPr>
              <w:t>Acest spațiu de denumiri conține tipuri partajate între toți furnizorii de date ADO.NET, inclusiv clasele</w:t>
            </w:r>
            <w:r w:rsidR="00FD7BA1" w:rsidRPr="0060271C">
              <w:rPr>
                <w:sz w:val="24"/>
                <w:szCs w:val="24"/>
              </w:rPr>
              <w:t xml:space="preserve"> abstracte de bază comune</w:t>
            </w:r>
            <w:r w:rsidRPr="0060271C">
              <w:rPr>
                <w:sz w:val="24"/>
                <w:szCs w:val="24"/>
              </w:rPr>
              <w:t>.</w:t>
            </w:r>
          </w:p>
        </w:tc>
      </w:tr>
      <w:tr w:rsidR="00E87B83" w:rsidRPr="007D2D60" w:rsidTr="003043A7">
        <w:tc>
          <w:tcPr>
            <w:tcW w:w="4106" w:type="dxa"/>
          </w:tcPr>
          <w:p w:rsidR="00E87B83" w:rsidRPr="0060271C" w:rsidRDefault="00E87B83" w:rsidP="00654E3D">
            <w:pPr>
              <w:spacing w:line="360" w:lineRule="auto"/>
              <w:rPr>
                <w:sz w:val="24"/>
                <w:szCs w:val="24"/>
              </w:rPr>
            </w:pPr>
            <w:r w:rsidRPr="0060271C">
              <w:rPr>
                <w:sz w:val="24"/>
                <w:szCs w:val="24"/>
              </w:rPr>
              <w:t>System.Data.SqlTypes</w:t>
            </w:r>
          </w:p>
        </w:tc>
        <w:tc>
          <w:tcPr>
            <w:tcW w:w="5572" w:type="dxa"/>
          </w:tcPr>
          <w:p w:rsidR="00E87B83" w:rsidRPr="0060271C" w:rsidRDefault="0087291C" w:rsidP="00654E3D">
            <w:pPr>
              <w:tabs>
                <w:tab w:val="left" w:pos="7200"/>
              </w:tabs>
              <w:spacing w:line="360" w:lineRule="auto"/>
              <w:rPr>
                <w:sz w:val="24"/>
                <w:szCs w:val="24"/>
              </w:rPr>
            </w:pPr>
            <w:r w:rsidRPr="0060271C">
              <w:rPr>
                <w:sz w:val="24"/>
                <w:szCs w:val="24"/>
              </w:rPr>
              <w:t>Acest spațiu de denumiri conține tipuri de date native folosite de Microsoft SQL Server.</w:t>
            </w:r>
            <w:r w:rsidR="00FD7BA1" w:rsidRPr="0060271C">
              <w:rPr>
                <w:sz w:val="24"/>
                <w:szCs w:val="24"/>
              </w:rPr>
              <w:t xml:space="preserve"> </w:t>
            </w:r>
            <w:r w:rsidRPr="0060271C">
              <w:rPr>
                <w:sz w:val="24"/>
                <w:szCs w:val="24"/>
              </w:rPr>
              <w:t>Se pot utiliza întotdeauna tipurile de date CLR corespunzătoare, dar sunt SQLTYPE-uri optimizat</w:t>
            </w:r>
            <w:r w:rsidR="00FD7BA1" w:rsidRPr="0060271C">
              <w:rPr>
                <w:sz w:val="24"/>
                <w:szCs w:val="24"/>
              </w:rPr>
              <w:t>e</w:t>
            </w:r>
            <w:r w:rsidRPr="0060271C">
              <w:rPr>
                <w:sz w:val="24"/>
                <w:szCs w:val="24"/>
              </w:rPr>
              <w:t xml:space="preserve"> pentru a lucra cu SQL Server (de exemplu, în cazul în care baza de date SQL Server conține o valoare </w:t>
            </w:r>
            <w:r w:rsidR="00FD7BA1" w:rsidRPr="0060271C">
              <w:rPr>
                <w:sz w:val="24"/>
                <w:szCs w:val="24"/>
              </w:rPr>
              <w:t>întreagă, aveți posibilitatea să o reprezentaț</w:t>
            </w:r>
            <w:r w:rsidRPr="0060271C">
              <w:rPr>
                <w:sz w:val="24"/>
                <w:szCs w:val="24"/>
              </w:rPr>
              <w:t>i folosind fie int sau SqlTypes.SqlInt32).</w:t>
            </w:r>
          </w:p>
        </w:tc>
      </w:tr>
    </w:tbl>
    <w:p w:rsidR="007D6936" w:rsidRDefault="007D6936" w:rsidP="00676730">
      <w:pPr>
        <w:tabs>
          <w:tab w:val="left" w:pos="7200"/>
        </w:tabs>
        <w:spacing w:after="0" w:line="360" w:lineRule="auto"/>
      </w:pPr>
    </w:p>
    <w:p w:rsidR="00FD7BA1" w:rsidRDefault="007D6936" w:rsidP="007D6936">
      <w:pPr>
        <w:spacing w:after="0" w:line="360" w:lineRule="auto"/>
      </w:pPr>
      <w:r>
        <w:tab/>
      </w:r>
      <w:r w:rsidR="00FD7BA1">
        <w:t>Dintre toate spaț</w:t>
      </w:r>
      <w:r w:rsidR="00324FA9" w:rsidRPr="007D2D60">
        <w:t>iil</w:t>
      </w:r>
      <w:r w:rsidR="00FD7BA1">
        <w:t>e de denumiri din  ADO.NET, spaț</w:t>
      </w:r>
      <w:r w:rsidR="00324FA9" w:rsidRPr="007D2D60">
        <w:t xml:space="preserve">iul de denimuri </w:t>
      </w:r>
      <w:r w:rsidR="00324FA9" w:rsidRPr="00FD7BA1">
        <w:rPr>
          <w:i/>
        </w:rPr>
        <w:t>System.Data</w:t>
      </w:r>
      <w:r w:rsidR="00324FA9" w:rsidRPr="007D2D60">
        <w:t xml:space="preserve"> este num</w:t>
      </w:r>
      <w:r w:rsidR="00FD7BA1">
        <w:t>itorul  comun pentru toate funcționalităț</w:t>
      </w:r>
      <w:r w:rsidR="00324FA9" w:rsidRPr="007D2D60">
        <w:t>ile oferite de ADO.NET</w:t>
      </w:r>
      <w:r w:rsidR="003043A7" w:rsidRPr="007D2D60">
        <w:t>. Nu se pot</w:t>
      </w:r>
      <w:r w:rsidR="00324FA9" w:rsidRPr="007D2D60">
        <w:t xml:space="preserve"> construi aplicațiile</w:t>
      </w:r>
      <w:r w:rsidR="003043A7" w:rsidRPr="007D2D60">
        <w:t xml:space="preserve"> utiliz</w:t>
      </w:r>
      <w:r w:rsidR="00DA62C0">
        <w:t>în</w:t>
      </w:r>
      <w:r w:rsidR="003043A7" w:rsidRPr="007D2D60">
        <w:t xml:space="preserve">d </w:t>
      </w:r>
      <w:r w:rsidR="00324FA9" w:rsidRPr="007D2D60">
        <w:t xml:space="preserve"> ADO.NET fără a specifica acest spațiu de </w:t>
      </w:r>
      <w:r w:rsidR="003043A7" w:rsidRPr="007D2D60">
        <w:t>denumiri. Acest s</w:t>
      </w:r>
      <w:r w:rsidR="00324FA9" w:rsidRPr="007D2D60">
        <w:t xml:space="preserve">pațiu de </w:t>
      </w:r>
      <w:r w:rsidR="003043A7" w:rsidRPr="007D2D60">
        <w:t>denumire</w:t>
      </w:r>
      <w:r w:rsidR="00324FA9" w:rsidRPr="007D2D60">
        <w:t xml:space="preserve"> conține tipuri</w:t>
      </w:r>
      <w:r w:rsidR="003043A7" w:rsidRPr="007D2D60">
        <w:t xml:space="preserve">le </w:t>
      </w:r>
      <w:r w:rsidR="00324FA9" w:rsidRPr="007D2D60">
        <w:t>care sunt</w:t>
      </w:r>
      <w:r w:rsidR="003043A7" w:rsidRPr="007D2D60">
        <w:t xml:space="preserve"> part</w:t>
      </w:r>
      <w:r w:rsidR="00FD7BA1">
        <w:t xml:space="preserve">ajate între toate sistemele de </w:t>
      </w:r>
      <w:r w:rsidR="003043A7" w:rsidRPr="007D2D60">
        <w:t>b</w:t>
      </w:r>
      <w:r w:rsidR="00FD7BA1">
        <w:t>aze de date care se utilizează</w:t>
      </w:r>
      <w:r w:rsidR="003043A7" w:rsidRPr="007D2D60">
        <w:t xml:space="preserve"> cu ajutorul tehnologiei ADO.NET.</w:t>
      </w:r>
    </w:p>
    <w:p w:rsidR="0025177E" w:rsidRDefault="004D65CB" w:rsidP="004D65CB">
      <w:pPr>
        <w:spacing w:after="240" w:line="360" w:lineRule="auto"/>
      </w:pPr>
      <w:r>
        <w:t xml:space="preserve"> </w:t>
      </w:r>
      <w:r>
        <w:tab/>
      </w:r>
      <w:r w:rsidR="00324FA9" w:rsidRPr="007D2D60">
        <w:t xml:space="preserve">În plus </w:t>
      </w:r>
      <w:r w:rsidR="00FD7BA1">
        <w:t>acest spațiu de denumiri conț</w:t>
      </w:r>
      <w:r w:rsidR="00900B3C" w:rsidRPr="007D2D60">
        <w:t xml:space="preserve">ine </w:t>
      </w:r>
      <w:r w:rsidR="004022A7">
        <w:t>și</w:t>
      </w:r>
      <w:r w:rsidR="00900B3C" w:rsidRPr="007D2D60">
        <w:t xml:space="preserve"> un set de </w:t>
      </w:r>
      <w:r w:rsidR="00324FA9" w:rsidRPr="007D2D60">
        <w:t xml:space="preserve">excepții </w:t>
      </w:r>
      <w:r w:rsidR="00900B3C" w:rsidRPr="007D2D60">
        <w:t xml:space="preserve">specifice </w:t>
      </w:r>
      <w:r w:rsidR="00DA62C0">
        <w:t>în</w:t>
      </w:r>
      <w:r w:rsidR="00900B3C" w:rsidRPr="007D2D60">
        <w:t xml:space="preserve"> utilizare</w:t>
      </w:r>
      <w:r w:rsidR="00FD7BA1">
        <w:t>a bazelor de date (</w:t>
      </w:r>
      <w:r w:rsidR="00324FA9" w:rsidRPr="007D2D60">
        <w:t>de ex</w:t>
      </w:r>
      <w:r w:rsidR="003043A7" w:rsidRPr="007D2D60">
        <w:t xml:space="preserve">emplu, </w:t>
      </w:r>
      <w:r w:rsidR="00324FA9" w:rsidRPr="007D2D60">
        <w:t>NoNullAllowedExcep</w:t>
      </w:r>
      <w:r w:rsidR="00FD7BA1">
        <w:t>tion, RowNotInTableException</w:t>
      </w:r>
      <w:r w:rsidR="00900B3C" w:rsidRPr="007D2D60">
        <w:t>)</w:t>
      </w:r>
      <w:r w:rsidR="00FD7BA1">
        <w:t xml:space="preserve">. </w:t>
      </w:r>
      <w:r w:rsidR="003043A7" w:rsidRPr="007D2D60">
        <w:t xml:space="preserve">System.Data </w:t>
      </w:r>
      <w:r w:rsidR="00900B3C" w:rsidRPr="007D2D60">
        <w:t xml:space="preserve">conține tipuri care </w:t>
      </w:r>
      <w:r w:rsidR="00324FA9" w:rsidRPr="007D2D60">
        <w:t xml:space="preserve">reprezintă </w:t>
      </w:r>
      <w:r w:rsidR="00900B3C" w:rsidRPr="007D2D60">
        <w:t>componente a baze</w:t>
      </w:r>
      <w:r w:rsidR="00FD7BA1">
        <w:t>i</w:t>
      </w:r>
      <w:r w:rsidR="00900B3C" w:rsidRPr="007D2D60">
        <w:t xml:space="preserve"> de date (de exemplu </w:t>
      </w:r>
      <w:r w:rsidR="00324FA9" w:rsidRPr="007D2D60">
        <w:t>tabele, rân</w:t>
      </w:r>
      <w:r w:rsidR="00900B3C" w:rsidRPr="007D2D60">
        <w:t xml:space="preserve">duri, coloane și constrângeri), </w:t>
      </w:r>
      <w:r w:rsidR="00324FA9" w:rsidRPr="007D2D60">
        <w:t xml:space="preserve">precum și interfețe comune implementate de </w:t>
      </w:r>
      <w:r w:rsidR="00FD7BA1">
        <w:t>clasele specifice fică</w:t>
      </w:r>
      <w:r w:rsidR="00DF3989" w:rsidRPr="007D2D60">
        <w:t>rui sistem de date</w:t>
      </w:r>
      <w:r w:rsidR="001B21B6">
        <w:t xml:space="preserve"> </w:t>
      </w:r>
      <w:r w:rsidR="00DF3989" w:rsidRPr="007D2D60">
        <w:t xml:space="preserve">implementat </w:t>
      </w:r>
      <w:r w:rsidR="00DA62C0">
        <w:t>în</w:t>
      </w:r>
      <w:r w:rsidR="00DF3989" w:rsidRPr="007D2D60">
        <w:t xml:space="preserve"> ADO.NET</w:t>
      </w:r>
      <w:r w:rsidR="00900B3C" w:rsidRPr="007D2D60">
        <w:t xml:space="preserve">. </w:t>
      </w:r>
      <w:r w:rsidR="00DA62C0">
        <w:t>În</w:t>
      </w:r>
      <w:r w:rsidR="008053D5" w:rsidRPr="007D2D60">
        <w:t xml:space="preserve"> Tabelul 1.5 sunt reprezentate p</w:t>
      </w:r>
      <w:r w:rsidR="00FD7BA1">
        <w:t>rincipalele componente ale acestui spaț</w:t>
      </w:r>
      <w:r w:rsidR="00654E3D">
        <w:t>iu de denumiri System.Data</w:t>
      </w:r>
    </w:p>
    <w:p w:rsidR="008053D5" w:rsidRPr="00803339" w:rsidRDefault="008053D5" w:rsidP="00803339">
      <w:pPr>
        <w:tabs>
          <w:tab w:val="left" w:pos="7200"/>
        </w:tabs>
        <w:spacing w:after="0" w:line="360" w:lineRule="auto"/>
        <w:rPr>
          <w:szCs w:val="24"/>
        </w:rPr>
      </w:pPr>
      <w:r w:rsidRPr="00803339">
        <w:rPr>
          <w:szCs w:val="24"/>
        </w:rPr>
        <w:lastRenderedPageBreak/>
        <w:t xml:space="preserve">Tabel 1.5 </w:t>
      </w:r>
      <w:r w:rsidRPr="00803339">
        <w:rPr>
          <w:i/>
          <w:szCs w:val="24"/>
        </w:rPr>
        <w:t>Componentele principale ale System.Data</w:t>
      </w:r>
      <w:r w:rsidR="00654E3D" w:rsidRPr="00803339">
        <w:rPr>
          <w:i/>
          <w:szCs w:val="24"/>
        </w:rPr>
        <w:t xml:space="preserve"> </w:t>
      </w:r>
      <w:r w:rsidR="00654E3D" w:rsidRPr="00803339">
        <w:rPr>
          <w:szCs w:val="24"/>
        </w:rPr>
        <w:t>[4]</w:t>
      </w:r>
    </w:p>
    <w:tbl>
      <w:tblPr>
        <w:tblStyle w:val="TableGrid"/>
        <w:tblW w:w="0" w:type="auto"/>
        <w:tblLook w:val="04A0" w:firstRow="1" w:lastRow="0" w:firstColumn="1" w:lastColumn="0" w:noHBand="0" w:noVBand="1"/>
      </w:tblPr>
      <w:tblGrid>
        <w:gridCol w:w="2547"/>
        <w:gridCol w:w="7131"/>
      </w:tblGrid>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Tipul</w:t>
            </w:r>
          </w:p>
          <w:p w:rsidR="008053D5" w:rsidRPr="00803339" w:rsidRDefault="008053D5" w:rsidP="00803339">
            <w:pPr>
              <w:tabs>
                <w:tab w:val="left" w:pos="7200"/>
              </w:tabs>
              <w:spacing w:line="360" w:lineRule="auto"/>
              <w:rPr>
                <w:sz w:val="24"/>
                <w:szCs w:val="24"/>
              </w:rPr>
            </w:pPr>
          </w:p>
        </w:tc>
        <w:tc>
          <w:tcPr>
            <w:tcW w:w="7131" w:type="dxa"/>
          </w:tcPr>
          <w:p w:rsidR="008053D5" w:rsidRPr="00803339" w:rsidRDefault="008053D5" w:rsidP="00803339">
            <w:pPr>
              <w:tabs>
                <w:tab w:val="left" w:pos="7200"/>
              </w:tabs>
              <w:spacing w:line="360" w:lineRule="auto"/>
              <w:rPr>
                <w:sz w:val="24"/>
                <w:szCs w:val="24"/>
              </w:rPr>
            </w:pPr>
            <w:r w:rsidRPr="00803339">
              <w:rPr>
                <w:sz w:val="24"/>
                <w:szCs w:val="24"/>
              </w:rPr>
              <w:t>Rolul</w:t>
            </w:r>
          </w:p>
        </w:tc>
      </w:tr>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DataSet</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 baza de date construită din un oarecare numă</w:t>
            </w:r>
            <w:r w:rsidR="008053D5" w:rsidRPr="00803339">
              <w:rPr>
                <w:sz w:val="24"/>
                <w:szCs w:val="24"/>
              </w:rPr>
              <w:t xml:space="preserve">r de obiecte de tipul DataTable ce </w:t>
            </w:r>
            <w:r w:rsidRPr="00803339">
              <w:rPr>
                <w:sz w:val="24"/>
                <w:szCs w:val="24"/>
              </w:rPr>
              <w:t>reprezintă tabelele, toate acestea sunt pă</w:t>
            </w:r>
            <w:r w:rsidR="008053D5" w:rsidRPr="00803339">
              <w:rPr>
                <w:sz w:val="24"/>
                <w:szCs w:val="24"/>
              </w:rPr>
              <w:t xml:space="preserve">strate </w:t>
            </w:r>
            <w:r w:rsidR="00DA62C0" w:rsidRPr="00803339">
              <w:rPr>
                <w:sz w:val="24"/>
                <w:szCs w:val="24"/>
              </w:rPr>
              <w:t>în</w:t>
            </w:r>
            <w:r w:rsidR="008053D5" w:rsidRPr="00803339">
              <w:rPr>
                <w:sz w:val="24"/>
                <w:szCs w:val="24"/>
              </w:rPr>
              <w:t xml:space="preserve"> memoria cache.</w:t>
            </w:r>
          </w:p>
        </w:tc>
      </w:tr>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DataTable</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w:t>
            </w:r>
            <w:r w:rsidR="008053D5" w:rsidRPr="00803339">
              <w:rPr>
                <w:sz w:val="24"/>
                <w:szCs w:val="24"/>
              </w:rPr>
              <w:t xml:space="preserve"> un tab</w:t>
            </w:r>
            <w:r w:rsidRPr="00803339">
              <w:rPr>
                <w:sz w:val="24"/>
                <w:szCs w:val="24"/>
              </w:rPr>
              <w:t>el</w:t>
            </w:r>
            <w:r w:rsidR="008053D5" w:rsidRPr="00803339">
              <w:rPr>
                <w:sz w:val="24"/>
                <w:szCs w:val="24"/>
              </w:rPr>
              <w:t xml:space="preserve"> din baza de date</w:t>
            </w:r>
          </w:p>
        </w:tc>
      </w:tr>
      <w:tr w:rsidR="008053D5" w:rsidRPr="00803339" w:rsidTr="008053D5">
        <w:tc>
          <w:tcPr>
            <w:tcW w:w="2547" w:type="dxa"/>
          </w:tcPr>
          <w:p w:rsidR="008053D5" w:rsidRPr="00803339" w:rsidRDefault="008053D5" w:rsidP="00803339">
            <w:pPr>
              <w:tabs>
                <w:tab w:val="left" w:pos="7200"/>
              </w:tabs>
              <w:spacing w:line="360" w:lineRule="auto"/>
              <w:rPr>
                <w:sz w:val="24"/>
                <w:szCs w:val="24"/>
              </w:rPr>
            </w:pPr>
            <w:r w:rsidRPr="00803339">
              <w:rPr>
                <w:sz w:val="24"/>
                <w:szCs w:val="24"/>
              </w:rPr>
              <w:t>DataColumn</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 o coloană</w:t>
            </w:r>
            <w:r w:rsidR="008053D5" w:rsidRPr="00803339">
              <w:rPr>
                <w:sz w:val="24"/>
                <w:szCs w:val="24"/>
              </w:rPr>
              <w:t xml:space="preserve"> a unui tab</w:t>
            </w:r>
            <w:r w:rsidRPr="00803339">
              <w:rPr>
                <w:sz w:val="24"/>
                <w:szCs w:val="24"/>
              </w:rPr>
              <w:t>el</w:t>
            </w:r>
            <w:r w:rsidR="008053D5" w:rsidRPr="00803339">
              <w:rPr>
                <w:sz w:val="24"/>
                <w:szCs w:val="24"/>
              </w:rPr>
              <w:t xml:space="preserve"> de tip DataTable</w:t>
            </w:r>
          </w:p>
        </w:tc>
      </w:tr>
      <w:tr w:rsidR="00C53293" w:rsidRPr="00803339" w:rsidTr="008053D5">
        <w:tc>
          <w:tcPr>
            <w:tcW w:w="2547" w:type="dxa"/>
          </w:tcPr>
          <w:p w:rsidR="00C53293" w:rsidRPr="00803339" w:rsidRDefault="00C53293" w:rsidP="00803339">
            <w:pPr>
              <w:tabs>
                <w:tab w:val="left" w:pos="7200"/>
              </w:tabs>
              <w:spacing w:line="360" w:lineRule="auto"/>
              <w:rPr>
                <w:sz w:val="24"/>
                <w:szCs w:val="24"/>
              </w:rPr>
            </w:pPr>
            <w:r w:rsidRPr="00803339">
              <w:rPr>
                <w:sz w:val="24"/>
                <w:szCs w:val="24"/>
              </w:rPr>
              <w:t>DataRow</w:t>
            </w:r>
          </w:p>
        </w:tc>
        <w:tc>
          <w:tcPr>
            <w:tcW w:w="7131" w:type="dxa"/>
          </w:tcPr>
          <w:p w:rsidR="00C53293" w:rsidRPr="00803339" w:rsidRDefault="0008709F" w:rsidP="00803339">
            <w:pPr>
              <w:tabs>
                <w:tab w:val="left" w:pos="7200"/>
              </w:tabs>
              <w:spacing w:line="360" w:lineRule="auto"/>
              <w:rPr>
                <w:sz w:val="24"/>
                <w:szCs w:val="24"/>
              </w:rPr>
            </w:pPr>
            <w:r w:rsidRPr="00803339">
              <w:rPr>
                <w:sz w:val="24"/>
                <w:szCs w:val="24"/>
              </w:rPr>
              <w:t>Reprezintă</w:t>
            </w:r>
            <w:r w:rsidR="00C53293" w:rsidRPr="00803339">
              <w:rPr>
                <w:sz w:val="24"/>
                <w:szCs w:val="24"/>
              </w:rPr>
              <w:t xml:space="preserve"> o linie dintrun obiect DataTabel</w:t>
            </w:r>
          </w:p>
        </w:tc>
      </w:tr>
      <w:tr w:rsidR="008053D5" w:rsidRPr="00803339" w:rsidTr="008053D5">
        <w:tc>
          <w:tcPr>
            <w:tcW w:w="2547" w:type="dxa"/>
          </w:tcPr>
          <w:p w:rsidR="008053D5" w:rsidRPr="00803339" w:rsidRDefault="003F2BC5" w:rsidP="00803339">
            <w:pPr>
              <w:tabs>
                <w:tab w:val="left" w:pos="7200"/>
              </w:tabs>
              <w:spacing w:line="360" w:lineRule="auto"/>
              <w:rPr>
                <w:sz w:val="24"/>
                <w:szCs w:val="24"/>
              </w:rPr>
            </w:pPr>
            <w:r w:rsidRPr="00803339">
              <w:rPr>
                <w:sz w:val="24"/>
                <w:szCs w:val="24"/>
              </w:rPr>
              <w:t>Constraint</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w:t>
            </w:r>
            <w:r w:rsidR="003F2BC5" w:rsidRPr="00803339">
              <w:rPr>
                <w:sz w:val="24"/>
                <w:szCs w:val="24"/>
              </w:rPr>
              <w:t xml:space="preserve"> o constringere asupra unei obiect de tip DataColumn</w:t>
            </w:r>
          </w:p>
        </w:tc>
      </w:tr>
      <w:tr w:rsidR="008053D5" w:rsidRPr="00803339" w:rsidTr="008053D5">
        <w:tc>
          <w:tcPr>
            <w:tcW w:w="2547" w:type="dxa"/>
          </w:tcPr>
          <w:p w:rsidR="008053D5" w:rsidRPr="00803339" w:rsidRDefault="00112E17" w:rsidP="00803339">
            <w:pPr>
              <w:tabs>
                <w:tab w:val="left" w:pos="7200"/>
              </w:tabs>
              <w:spacing w:line="360" w:lineRule="auto"/>
              <w:rPr>
                <w:sz w:val="24"/>
                <w:szCs w:val="24"/>
              </w:rPr>
            </w:pPr>
            <w:r w:rsidRPr="00803339">
              <w:rPr>
                <w:sz w:val="24"/>
                <w:szCs w:val="24"/>
              </w:rPr>
              <w:t>DataRelation</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Reprezintă relația copil părinte dintre daouă</w:t>
            </w:r>
            <w:r w:rsidR="00112E17" w:rsidRPr="00803339">
              <w:rPr>
                <w:sz w:val="24"/>
                <w:szCs w:val="24"/>
              </w:rPr>
              <w:t xml:space="preserve"> obiecte de tip DataTable</w:t>
            </w:r>
          </w:p>
        </w:tc>
      </w:tr>
      <w:tr w:rsidR="008053D5" w:rsidRPr="00803339" w:rsidTr="008053D5">
        <w:tc>
          <w:tcPr>
            <w:tcW w:w="2547" w:type="dxa"/>
          </w:tcPr>
          <w:p w:rsidR="008053D5" w:rsidRPr="00803339" w:rsidRDefault="00C53293" w:rsidP="00803339">
            <w:pPr>
              <w:tabs>
                <w:tab w:val="left" w:pos="7200"/>
              </w:tabs>
              <w:spacing w:line="360" w:lineRule="auto"/>
              <w:rPr>
                <w:sz w:val="24"/>
                <w:szCs w:val="24"/>
              </w:rPr>
            </w:pPr>
            <w:r w:rsidRPr="00803339">
              <w:rPr>
                <w:sz w:val="24"/>
                <w:szCs w:val="24"/>
              </w:rPr>
              <w:t>I</w:t>
            </w:r>
            <w:r w:rsidR="006C544A" w:rsidRPr="00803339">
              <w:rPr>
                <w:sz w:val="24"/>
                <w:szCs w:val="24"/>
              </w:rPr>
              <w:t>d</w:t>
            </w:r>
            <w:r w:rsidRPr="00803339">
              <w:rPr>
                <w:sz w:val="24"/>
                <w:szCs w:val="24"/>
              </w:rPr>
              <w:t>ataAdapter</w:t>
            </w:r>
          </w:p>
        </w:tc>
        <w:tc>
          <w:tcPr>
            <w:tcW w:w="7131" w:type="dxa"/>
          </w:tcPr>
          <w:p w:rsidR="008053D5" w:rsidRPr="00803339" w:rsidRDefault="00C53293" w:rsidP="00803339">
            <w:pPr>
              <w:tabs>
                <w:tab w:val="left" w:pos="7200"/>
              </w:tabs>
              <w:spacing w:line="360" w:lineRule="auto"/>
              <w:rPr>
                <w:sz w:val="24"/>
                <w:szCs w:val="24"/>
              </w:rPr>
            </w:pPr>
            <w:r w:rsidRPr="00803339">
              <w:rPr>
                <w:sz w:val="24"/>
                <w:szCs w:val="24"/>
              </w:rPr>
              <w:t>Define</w:t>
            </w:r>
            <w:r w:rsidR="0008709F" w:rsidRPr="00803339">
              <w:rPr>
                <w:sz w:val="24"/>
                <w:szCs w:val="24"/>
              </w:rPr>
              <w:t>ș</w:t>
            </w:r>
            <w:r w:rsidRPr="00803339">
              <w:rPr>
                <w:sz w:val="24"/>
                <w:szCs w:val="24"/>
              </w:rPr>
              <w:t xml:space="preserve">te </w:t>
            </w:r>
            <w:r w:rsidR="0008709F" w:rsidRPr="00803339">
              <w:rPr>
                <w:sz w:val="24"/>
                <w:szCs w:val="24"/>
              </w:rPr>
              <w:t>funcționalități</w:t>
            </w:r>
            <w:r w:rsidRPr="00803339">
              <w:rPr>
                <w:sz w:val="24"/>
                <w:szCs w:val="24"/>
              </w:rPr>
              <w:t xml:space="preserve">le unui </w:t>
            </w:r>
            <w:r w:rsidR="0008709F" w:rsidRPr="00803339">
              <w:rPr>
                <w:sz w:val="24"/>
                <w:szCs w:val="24"/>
              </w:rPr>
              <w:t>obiect de tipul DataA</w:t>
            </w:r>
            <w:r w:rsidRPr="00803339">
              <w:rPr>
                <w:sz w:val="24"/>
                <w:szCs w:val="24"/>
              </w:rPr>
              <w:t xml:space="preserve">dapter </w:t>
            </w:r>
          </w:p>
        </w:tc>
      </w:tr>
      <w:tr w:rsidR="008053D5" w:rsidRPr="00803339" w:rsidTr="008053D5">
        <w:tc>
          <w:tcPr>
            <w:tcW w:w="2547" w:type="dxa"/>
          </w:tcPr>
          <w:p w:rsidR="008053D5" w:rsidRPr="00803339" w:rsidRDefault="00C53293" w:rsidP="00803339">
            <w:pPr>
              <w:tabs>
                <w:tab w:val="left" w:pos="7200"/>
              </w:tabs>
              <w:spacing w:line="360" w:lineRule="auto"/>
              <w:rPr>
                <w:sz w:val="24"/>
                <w:szCs w:val="24"/>
              </w:rPr>
            </w:pPr>
            <w:r w:rsidRPr="00803339">
              <w:rPr>
                <w:sz w:val="24"/>
                <w:szCs w:val="24"/>
              </w:rPr>
              <w:t>I</w:t>
            </w:r>
            <w:r w:rsidR="006C544A" w:rsidRPr="00803339">
              <w:rPr>
                <w:sz w:val="24"/>
                <w:szCs w:val="24"/>
              </w:rPr>
              <w:t>d</w:t>
            </w:r>
            <w:r w:rsidRPr="00803339">
              <w:rPr>
                <w:sz w:val="24"/>
                <w:szCs w:val="24"/>
              </w:rPr>
              <w:t>ataReader</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Defineș</w:t>
            </w:r>
            <w:r w:rsidR="00C53293" w:rsidRPr="00803339">
              <w:rPr>
                <w:sz w:val="24"/>
                <w:szCs w:val="24"/>
              </w:rPr>
              <w:t xml:space="preserve">te </w:t>
            </w:r>
            <w:r w:rsidRPr="00803339">
              <w:rPr>
                <w:sz w:val="24"/>
                <w:szCs w:val="24"/>
              </w:rPr>
              <w:t>funcționalitățile unui obiect de tipul DdataR</w:t>
            </w:r>
            <w:r w:rsidR="00C53293" w:rsidRPr="00803339">
              <w:rPr>
                <w:sz w:val="24"/>
                <w:szCs w:val="24"/>
              </w:rPr>
              <w:t xml:space="preserve">eader </w:t>
            </w:r>
          </w:p>
        </w:tc>
      </w:tr>
      <w:tr w:rsidR="008053D5" w:rsidRPr="00803339" w:rsidTr="008053D5">
        <w:tc>
          <w:tcPr>
            <w:tcW w:w="2547" w:type="dxa"/>
          </w:tcPr>
          <w:p w:rsidR="008053D5" w:rsidRPr="00803339" w:rsidRDefault="00C53293" w:rsidP="00803339">
            <w:pPr>
              <w:tabs>
                <w:tab w:val="left" w:pos="7200"/>
              </w:tabs>
              <w:spacing w:line="360" w:lineRule="auto"/>
              <w:rPr>
                <w:sz w:val="24"/>
                <w:szCs w:val="24"/>
              </w:rPr>
            </w:pPr>
            <w:r w:rsidRPr="00803339">
              <w:rPr>
                <w:sz w:val="24"/>
                <w:szCs w:val="24"/>
              </w:rPr>
              <w:t>I</w:t>
            </w:r>
            <w:r w:rsidR="006C544A" w:rsidRPr="00803339">
              <w:rPr>
                <w:sz w:val="24"/>
                <w:szCs w:val="24"/>
              </w:rPr>
              <w:t>d</w:t>
            </w:r>
            <w:r w:rsidRPr="00803339">
              <w:rPr>
                <w:sz w:val="24"/>
                <w:szCs w:val="24"/>
              </w:rPr>
              <w:t>bCommnad</w:t>
            </w:r>
          </w:p>
        </w:tc>
        <w:tc>
          <w:tcPr>
            <w:tcW w:w="7131" w:type="dxa"/>
          </w:tcPr>
          <w:p w:rsidR="008053D5" w:rsidRPr="00803339" w:rsidRDefault="0008709F" w:rsidP="00803339">
            <w:pPr>
              <w:tabs>
                <w:tab w:val="left" w:pos="7200"/>
              </w:tabs>
              <w:spacing w:line="360" w:lineRule="auto"/>
              <w:rPr>
                <w:sz w:val="24"/>
                <w:szCs w:val="24"/>
              </w:rPr>
            </w:pPr>
            <w:r w:rsidRPr="00803339">
              <w:rPr>
                <w:sz w:val="24"/>
                <w:szCs w:val="24"/>
              </w:rPr>
              <w:t>Defineș</w:t>
            </w:r>
            <w:r w:rsidR="00C53293" w:rsidRPr="00803339">
              <w:rPr>
                <w:sz w:val="24"/>
                <w:szCs w:val="24"/>
              </w:rPr>
              <w:t xml:space="preserve">te </w:t>
            </w:r>
            <w:r w:rsidRPr="00803339">
              <w:rPr>
                <w:sz w:val="24"/>
                <w:szCs w:val="24"/>
              </w:rPr>
              <w:t>funcționalitățile unui obiect de tipul C</w:t>
            </w:r>
            <w:r w:rsidR="00C53293" w:rsidRPr="00803339">
              <w:rPr>
                <w:sz w:val="24"/>
                <w:szCs w:val="24"/>
              </w:rPr>
              <w:t>ommand</w:t>
            </w:r>
          </w:p>
        </w:tc>
      </w:tr>
    </w:tbl>
    <w:p w:rsidR="009B7FD9" w:rsidRPr="007D2D60" w:rsidRDefault="009B7FD9" w:rsidP="00676730">
      <w:pPr>
        <w:tabs>
          <w:tab w:val="left" w:pos="7200"/>
        </w:tabs>
        <w:spacing w:after="0" w:line="360" w:lineRule="auto"/>
      </w:pPr>
    </w:p>
    <w:p w:rsidR="008053D5" w:rsidRPr="007D2D60" w:rsidRDefault="001B21B6" w:rsidP="001B21B6">
      <w:pPr>
        <w:spacing w:after="120" w:line="360" w:lineRule="auto"/>
      </w:pPr>
      <w:r>
        <w:tab/>
      </w:r>
      <w:r w:rsidR="009B7FD9" w:rsidRPr="007D2D60">
        <w:t>Pentru a putea utiliza toate aceste compo</w:t>
      </w:r>
      <w:r w:rsidR="0008709F">
        <w:t>nente oferite de System.Data primul pas ce trebuie fă</w:t>
      </w:r>
      <w:r w:rsidR="009B7FD9" w:rsidRPr="007D2D60">
        <w:t>cut este conectarea la baza de date, pentru a face acest lucru fiecare sistem de baze de date a</w:t>
      </w:r>
      <w:r w:rsidR="0008709F">
        <w:t>re implementat o clasa specifică</w:t>
      </w:r>
      <w:r w:rsidR="009B7FD9" w:rsidRPr="007D2D60">
        <w:t xml:space="preserve"> Connection </w:t>
      </w:r>
      <w:r w:rsidR="00DA62C0">
        <w:t>în</w:t>
      </w:r>
      <w:r w:rsidR="0008709F">
        <w:t xml:space="preserve"> dependență</w:t>
      </w:r>
      <w:r w:rsidR="009B7FD9" w:rsidRPr="007D2D60">
        <w:t xml:space="preserve"> de fu</w:t>
      </w:r>
      <w:r w:rsidR="0008709F">
        <w:t>rnizor ea are denumire difereită</w:t>
      </w:r>
      <w:r w:rsidR="009B7FD9" w:rsidRPr="007D2D60">
        <w:t xml:space="preserve"> (ex. SqlConnection, OracleConnection, MySqlConnection ), </w:t>
      </w:r>
      <w:r w:rsidR="0008709F">
        <w:t>funcționalitățile de bază</w:t>
      </w:r>
      <w:r w:rsidR="009B7FD9" w:rsidRPr="007D2D60">
        <w:t xml:space="preserve"> ale acestei clase care sunt </w:t>
      </w:r>
      <w:r w:rsidR="0008709F">
        <w:t>comune sunt definite de interfaț</w:t>
      </w:r>
      <w:r w:rsidR="009B7FD9" w:rsidRPr="007D2D60">
        <w:t>a</w:t>
      </w:r>
      <w:r w:rsidR="0008709F">
        <w:t>:</w:t>
      </w:r>
    </w:p>
    <w:p w:rsidR="002E12B9" w:rsidRPr="00AA0758" w:rsidRDefault="002E12B9" w:rsidP="002006D6">
      <w:pPr>
        <w:autoSpaceDE w:val="0"/>
        <w:autoSpaceDN w:val="0"/>
        <w:adjustRightInd w:val="0"/>
        <w:spacing w:after="0" w:line="360" w:lineRule="auto"/>
        <w:ind w:left="720"/>
        <w:jc w:val="left"/>
        <w:rPr>
          <w:rFonts w:cs="Times New Roman"/>
          <w:i/>
          <w:szCs w:val="18"/>
        </w:rPr>
      </w:pPr>
      <w:r w:rsidRPr="00AA0758">
        <w:rPr>
          <w:rFonts w:cs="Times New Roman"/>
          <w:i/>
          <w:szCs w:val="18"/>
        </w:rPr>
        <w:t>public interface IDbConnection : IDisposable</w:t>
      </w:r>
    </w:p>
    <w:p w:rsidR="002E12B9" w:rsidRPr="00AA0758" w:rsidRDefault="002E12B9" w:rsidP="002006D6">
      <w:pPr>
        <w:autoSpaceDE w:val="0"/>
        <w:autoSpaceDN w:val="0"/>
        <w:adjustRightInd w:val="0"/>
        <w:spacing w:after="0" w:line="360" w:lineRule="auto"/>
        <w:ind w:left="720"/>
        <w:jc w:val="left"/>
        <w:rPr>
          <w:rFonts w:cs="Times New Roman"/>
          <w:i/>
          <w:szCs w:val="18"/>
        </w:rPr>
      </w:pPr>
      <w:r w:rsidRPr="00AA0758">
        <w:rPr>
          <w:rFonts w:cs="Times New Roman"/>
          <w:i/>
          <w:szCs w:val="18"/>
        </w:rPr>
        <w:t>{</w:t>
      </w:r>
    </w:p>
    <w:p w:rsidR="002E12B9" w:rsidRPr="00AA0758" w:rsidRDefault="002006D6" w:rsidP="002006D6">
      <w:pPr>
        <w:autoSpaceDE w:val="0"/>
        <w:autoSpaceDN w:val="0"/>
        <w:adjustRightInd w:val="0"/>
        <w:spacing w:after="0" w:line="360" w:lineRule="auto"/>
        <w:ind w:left="720"/>
        <w:jc w:val="left"/>
        <w:rPr>
          <w:rFonts w:cs="Times New Roman"/>
          <w:i/>
          <w:szCs w:val="18"/>
        </w:rPr>
      </w:pPr>
      <w:r>
        <w:rPr>
          <w:rFonts w:cs="Times New Roman"/>
          <w:i/>
          <w:szCs w:val="18"/>
        </w:rPr>
        <w:tab/>
      </w:r>
      <w:r w:rsidR="002E12B9" w:rsidRPr="00AA0758">
        <w:rPr>
          <w:rFonts w:cs="Times New Roman"/>
          <w:i/>
          <w:szCs w:val="18"/>
        </w:rPr>
        <w:t>string ConnectionString { get; set; }</w:t>
      </w:r>
      <w:r w:rsidR="007D2D60" w:rsidRPr="00AA0758">
        <w:rPr>
          <w:rFonts w:cs="Times New Roman"/>
          <w:i/>
          <w:szCs w:val="18"/>
        </w:rPr>
        <w:t xml:space="preserve"> </w:t>
      </w:r>
    </w:p>
    <w:p w:rsidR="002E12B9" w:rsidRPr="00AA0758" w:rsidRDefault="002006D6" w:rsidP="002006D6">
      <w:pPr>
        <w:autoSpaceDE w:val="0"/>
        <w:autoSpaceDN w:val="0"/>
        <w:adjustRightInd w:val="0"/>
        <w:spacing w:after="0" w:line="360" w:lineRule="auto"/>
        <w:ind w:left="720"/>
        <w:jc w:val="left"/>
        <w:rPr>
          <w:rFonts w:cs="Times New Roman"/>
          <w:i/>
          <w:szCs w:val="18"/>
        </w:rPr>
      </w:pPr>
      <w:r>
        <w:rPr>
          <w:rFonts w:cs="Times New Roman"/>
          <w:i/>
          <w:szCs w:val="18"/>
        </w:rPr>
        <w:tab/>
      </w:r>
      <w:r w:rsidR="002E12B9" w:rsidRPr="00AA0758">
        <w:rPr>
          <w:rFonts w:cs="Times New Roman"/>
          <w:i/>
          <w:szCs w:val="18"/>
        </w:rPr>
        <w:t>void Close();</w:t>
      </w:r>
    </w:p>
    <w:p w:rsidR="002E12B9" w:rsidRPr="00AA0758" w:rsidRDefault="002006D6" w:rsidP="002006D6">
      <w:pPr>
        <w:autoSpaceDE w:val="0"/>
        <w:autoSpaceDN w:val="0"/>
        <w:adjustRightInd w:val="0"/>
        <w:spacing w:after="0" w:line="360" w:lineRule="auto"/>
        <w:ind w:left="720"/>
        <w:jc w:val="left"/>
        <w:rPr>
          <w:rFonts w:cs="Times New Roman"/>
          <w:i/>
          <w:szCs w:val="18"/>
        </w:rPr>
      </w:pPr>
      <w:r>
        <w:rPr>
          <w:rFonts w:cs="Times New Roman"/>
          <w:i/>
          <w:szCs w:val="18"/>
        </w:rPr>
        <w:tab/>
      </w:r>
      <w:r w:rsidR="002E12B9" w:rsidRPr="00AA0758">
        <w:rPr>
          <w:rFonts w:cs="Times New Roman"/>
          <w:i/>
          <w:szCs w:val="18"/>
        </w:rPr>
        <w:t>void Open();</w:t>
      </w:r>
    </w:p>
    <w:p w:rsidR="007D2D60" w:rsidRPr="00AA0758" w:rsidRDefault="002E12B9" w:rsidP="002006D6">
      <w:pPr>
        <w:tabs>
          <w:tab w:val="left" w:pos="7200"/>
        </w:tabs>
        <w:spacing w:after="120" w:line="360" w:lineRule="auto"/>
        <w:ind w:left="720"/>
        <w:rPr>
          <w:rFonts w:cs="Times New Roman"/>
          <w:i/>
          <w:szCs w:val="18"/>
        </w:rPr>
      </w:pPr>
      <w:r w:rsidRPr="00AA0758">
        <w:rPr>
          <w:rFonts w:cs="Times New Roman"/>
          <w:i/>
          <w:szCs w:val="18"/>
        </w:rPr>
        <w:t>}</w:t>
      </w:r>
    </w:p>
    <w:p w:rsidR="00830217" w:rsidRDefault="007D2D60" w:rsidP="00676730">
      <w:pPr>
        <w:tabs>
          <w:tab w:val="left" w:pos="7200"/>
        </w:tabs>
        <w:spacing w:after="120" w:line="360" w:lineRule="auto"/>
        <w:rPr>
          <w:rFonts w:cs="Times New Roman"/>
          <w:szCs w:val="18"/>
        </w:rPr>
      </w:pPr>
      <w:r w:rsidRPr="007D2D60">
        <w:rPr>
          <w:rFonts w:cs="Times New Roman"/>
          <w:szCs w:val="18"/>
        </w:rPr>
        <w:t xml:space="preserve">Acestea sunt doar </w:t>
      </w:r>
      <w:r w:rsidR="0008709F">
        <w:rPr>
          <w:rFonts w:cs="Times New Roman"/>
          <w:szCs w:val="18"/>
        </w:rPr>
        <w:t>cî</w:t>
      </w:r>
      <w:r>
        <w:rPr>
          <w:rFonts w:cs="Times New Roman"/>
          <w:szCs w:val="18"/>
        </w:rPr>
        <w:t>teva din cele mai im</w:t>
      </w:r>
      <w:r w:rsidR="0008709F">
        <w:rPr>
          <w:rFonts w:cs="Times New Roman"/>
          <w:szCs w:val="18"/>
        </w:rPr>
        <w:t>portante proprietăț</w:t>
      </w:r>
      <w:r>
        <w:rPr>
          <w:rFonts w:cs="Times New Roman"/>
          <w:szCs w:val="18"/>
        </w:rPr>
        <w:t xml:space="preserve">i </w:t>
      </w:r>
      <w:r w:rsidR="004022A7">
        <w:rPr>
          <w:rFonts w:cs="Times New Roman"/>
          <w:szCs w:val="18"/>
        </w:rPr>
        <w:t>și</w:t>
      </w:r>
      <w:r>
        <w:rPr>
          <w:rFonts w:cs="Times New Roman"/>
          <w:szCs w:val="18"/>
        </w:rPr>
        <w:t xml:space="preserve"> </w:t>
      </w:r>
      <w:r w:rsidR="0008709F">
        <w:rPr>
          <w:rFonts w:cs="Times New Roman"/>
          <w:szCs w:val="18"/>
        </w:rPr>
        <w:t>funcționalități ale acestei interfeț</w:t>
      </w:r>
      <w:r>
        <w:rPr>
          <w:rFonts w:cs="Times New Roman"/>
          <w:szCs w:val="18"/>
        </w:rPr>
        <w:t xml:space="preserve">e, metoda Open() </w:t>
      </w:r>
      <w:r w:rsidR="00C62888">
        <w:rPr>
          <w:rFonts w:cs="Times New Roman"/>
          <w:szCs w:val="18"/>
        </w:rPr>
        <w:t>și</w:t>
      </w:r>
      <w:r>
        <w:rPr>
          <w:rFonts w:cs="Times New Roman"/>
          <w:szCs w:val="18"/>
        </w:rPr>
        <w:t xml:space="preserve"> Close() , deschid </w:t>
      </w:r>
      <w:r w:rsidR="00C62888">
        <w:rPr>
          <w:rFonts w:cs="Times New Roman"/>
          <w:szCs w:val="18"/>
        </w:rPr>
        <w:t>și</w:t>
      </w:r>
      <w:r>
        <w:rPr>
          <w:rFonts w:cs="Times New Roman"/>
          <w:szCs w:val="18"/>
        </w:rPr>
        <w:t xml:space="preserve"> respectiv </w:t>
      </w:r>
      <w:r w:rsidR="00DA62C0">
        <w:rPr>
          <w:rFonts w:cs="Times New Roman"/>
          <w:szCs w:val="18"/>
        </w:rPr>
        <w:t>în</w:t>
      </w:r>
      <w:r w:rsidR="0008709F">
        <w:rPr>
          <w:rFonts w:cs="Times New Roman"/>
          <w:szCs w:val="18"/>
        </w:rPr>
        <w:t xml:space="preserve">chid </w:t>
      </w:r>
      <w:r w:rsidR="008D6E69">
        <w:rPr>
          <w:rFonts w:cs="Times New Roman"/>
          <w:szCs w:val="18"/>
        </w:rPr>
        <w:t>conexiun</w:t>
      </w:r>
      <w:r w:rsidR="0008709F">
        <w:rPr>
          <w:rFonts w:cs="Times New Roman"/>
          <w:szCs w:val="18"/>
        </w:rPr>
        <w:t>ea la baz</w:t>
      </w:r>
      <w:r>
        <w:rPr>
          <w:rFonts w:cs="Times New Roman"/>
          <w:szCs w:val="18"/>
        </w:rPr>
        <w:t>a de date, specificare bazei de da</w:t>
      </w:r>
      <w:r w:rsidR="0008709F">
        <w:rPr>
          <w:rFonts w:cs="Times New Roman"/>
          <w:szCs w:val="18"/>
        </w:rPr>
        <w:t>te se face cu ajutorul proprietăț</w:t>
      </w:r>
      <w:r>
        <w:rPr>
          <w:rFonts w:cs="Times New Roman"/>
          <w:szCs w:val="18"/>
        </w:rPr>
        <w:t xml:space="preserve">ii ConnectionString care </w:t>
      </w:r>
      <w:r w:rsidR="0008709F">
        <w:rPr>
          <w:rFonts w:cs="Times New Roman"/>
          <w:szCs w:val="18"/>
        </w:rPr>
        <w:t>reprezintă</w:t>
      </w:r>
      <w:r>
        <w:rPr>
          <w:rFonts w:cs="Times New Roman"/>
          <w:szCs w:val="18"/>
        </w:rPr>
        <w:t xml:space="preserve"> un </w:t>
      </w:r>
      <w:r w:rsidR="00C62888">
        <w:rPr>
          <w:rFonts w:cs="Times New Roman"/>
          <w:szCs w:val="18"/>
        </w:rPr>
        <w:t>și</w:t>
      </w:r>
      <w:r>
        <w:rPr>
          <w:rFonts w:cs="Times New Roman"/>
          <w:szCs w:val="18"/>
        </w:rPr>
        <w:t>r de caracte unde sunt</w:t>
      </w:r>
      <w:r w:rsidR="00830217">
        <w:rPr>
          <w:rFonts w:cs="Times New Roman"/>
          <w:szCs w:val="18"/>
        </w:rPr>
        <w:t xml:space="preserve"> </w:t>
      </w:r>
    </w:p>
    <w:p w:rsidR="009551C9" w:rsidRDefault="007D2D60" w:rsidP="00676730">
      <w:pPr>
        <w:tabs>
          <w:tab w:val="left" w:pos="7200"/>
        </w:tabs>
        <w:spacing w:after="120" w:line="360" w:lineRule="auto"/>
        <w:rPr>
          <w:rFonts w:cs="Times New Roman"/>
          <w:szCs w:val="18"/>
        </w:rPr>
      </w:pPr>
      <w:r>
        <w:rPr>
          <w:rFonts w:cs="Times New Roman"/>
          <w:szCs w:val="18"/>
        </w:rPr>
        <w:lastRenderedPageBreak/>
        <w:t xml:space="preserve">specificate numele bazei de date </w:t>
      </w:r>
      <w:r w:rsidR="004022A7">
        <w:rPr>
          <w:rFonts w:cs="Times New Roman"/>
          <w:szCs w:val="18"/>
        </w:rPr>
        <w:t>și</w:t>
      </w:r>
      <w:r>
        <w:rPr>
          <w:rFonts w:cs="Times New Roman"/>
          <w:szCs w:val="18"/>
        </w:rPr>
        <w:t xml:space="preserve"> numele serverului.</w:t>
      </w:r>
      <w:r w:rsidR="009551C9">
        <w:rPr>
          <w:rFonts w:cs="Times New Roman"/>
          <w:szCs w:val="18"/>
        </w:rPr>
        <w:t xml:space="preserve"> </w:t>
      </w:r>
      <w:r w:rsidR="00DA62C0">
        <w:rPr>
          <w:rFonts w:cs="Times New Roman"/>
          <w:szCs w:val="18"/>
        </w:rPr>
        <w:t>În</w:t>
      </w:r>
      <w:r w:rsidR="000A0712">
        <w:rPr>
          <w:rFonts w:cs="Times New Roman"/>
          <w:szCs w:val="18"/>
        </w:rPr>
        <w:t xml:space="preserve"> exemplu urmator este realizat</w:t>
      </w:r>
      <w:r w:rsidR="009551C9">
        <w:rPr>
          <w:rFonts w:cs="Times New Roman"/>
          <w:szCs w:val="18"/>
        </w:rPr>
        <w:t xml:space="preserve"> conectarea la un anumit tip de sistem de baze de date </w:t>
      </w:r>
      <w:r w:rsidR="00C62888">
        <w:rPr>
          <w:rFonts w:cs="Times New Roman"/>
          <w:szCs w:val="18"/>
        </w:rPr>
        <w:t>și</w:t>
      </w:r>
      <w:r w:rsidR="009551C9">
        <w:rPr>
          <w:rFonts w:cs="Times New Roman"/>
          <w:szCs w:val="18"/>
        </w:rPr>
        <w:t xml:space="preserve"> anume Microsoft SQL Server</w:t>
      </w:r>
    </w:p>
    <w:p w:rsidR="003B4A8E" w:rsidRDefault="009551C9" w:rsidP="003B4A8E">
      <w:pPr>
        <w:spacing w:line="360" w:lineRule="auto"/>
        <w:rPr>
          <w:i/>
          <w:color w:val="000000" w:themeColor="text1"/>
          <w:highlight w:val="white"/>
        </w:rPr>
      </w:pPr>
      <w:r w:rsidRPr="00AA0758">
        <w:rPr>
          <w:i/>
          <w:color w:val="000000" w:themeColor="text1"/>
          <w:highlight w:val="white"/>
        </w:rPr>
        <w:t>SqlConnection connection = new SqlConnection</w:t>
      </w:r>
      <w:r w:rsidR="00135E53" w:rsidRPr="00AA0758">
        <w:rPr>
          <w:i/>
          <w:color w:val="000000" w:themeColor="text1"/>
          <w:highlight w:val="white"/>
        </w:rPr>
        <w:t xml:space="preserve"> </w:t>
      </w:r>
      <w:r w:rsidRPr="00AA0758">
        <w:rPr>
          <w:i/>
          <w:color w:val="000000" w:themeColor="text1"/>
          <w:highlight w:val="white"/>
        </w:rPr>
        <w:t>(@"Data Source = (local)\SQLEXPRESS; Initial Catalog =</w:t>
      </w:r>
      <w:r w:rsidR="00135E53" w:rsidRPr="00AA0758">
        <w:rPr>
          <w:i/>
          <w:color w:val="000000" w:themeColor="text1"/>
          <w:highlight w:val="white"/>
        </w:rPr>
        <w:t xml:space="preserve"> </w:t>
      </w:r>
      <w:r w:rsidR="00A64895" w:rsidRPr="00AA0758">
        <w:rPr>
          <w:i/>
          <w:color w:val="000000" w:themeColor="text1"/>
          <w:highlight w:val="white"/>
        </w:rPr>
        <w:t>USM</w:t>
      </w:r>
      <w:r w:rsidR="003B4A8E">
        <w:rPr>
          <w:i/>
          <w:color w:val="000000" w:themeColor="text1"/>
          <w:highlight w:val="white"/>
        </w:rPr>
        <w:t>; Integrated Security = True");</w:t>
      </w:r>
    </w:p>
    <w:p w:rsidR="00135E53" w:rsidRPr="003B4A8E" w:rsidRDefault="003B4A8E" w:rsidP="003B4A8E">
      <w:pPr>
        <w:spacing w:line="360" w:lineRule="auto"/>
        <w:rPr>
          <w:i/>
          <w:color w:val="000000" w:themeColor="text1"/>
          <w:highlight w:val="white"/>
        </w:rPr>
      </w:pPr>
      <w:r>
        <w:rPr>
          <w:i/>
          <w:color w:val="000000" w:themeColor="text1"/>
          <w:highlight w:val="white"/>
        </w:rPr>
        <w:tab/>
      </w:r>
      <w:r w:rsidR="000A0712">
        <w:rPr>
          <w:color w:val="000000" w:themeColor="text1"/>
          <w:highlight w:val="white"/>
        </w:rPr>
        <w:t>Această metodă</w:t>
      </w:r>
      <w:r w:rsidR="00135E53">
        <w:rPr>
          <w:color w:val="000000" w:themeColor="text1"/>
          <w:highlight w:val="white"/>
        </w:rPr>
        <w:t xml:space="preserve"> de conectare face </w:t>
      </w:r>
      <w:r w:rsidR="006E0DC0">
        <w:rPr>
          <w:color w:val="000000" w:themeColor="text1"/>
          <w:highlight w:val="white"/>
        </w:rPr>
        <w:t>aplicaț</w:t>
      </w:r>
      <w:r w:rsidR="000A0712">
        <w:rPr>
          <w:color w:val="000000" w:themeColor="text1"/>
          <w:highlight w:val="white"/>
        </w:rPr>
        <w:t>ia construită dependenată</w:t>
      </w:r>
      <w:r w:rsidR="00135E53">
        <w:rPr>
          <w:color w:val="000000" w:themeColor="text1"/>
          <w:highlight w:val="white"/>
        </w:rPr>
        <w:t xml:space="preserve"> de un anumit sistem de baze de date, </w:t>
      </w:r>
      <w:r w:rsidR="00DA62C0">
        <w:rPr>
          <w:color w:val="000000" w:themeColor="text1"/>
          <w:highlight w:val="white"/>
        </w:rPr>
        <w:t>în</w:t>
      </w:r>
      <w:r w:rsidR="00135E53">
        <w:rPr>
          <w:color w:val="000000" w:themeColor="text1"/>
          <w:highlight w:val="white"/>
        </w:rPr>
        <w:t xml:space="preserve"> cazul </w:t>
      </w:r>
      <w:r w:rsidR="00DA62C0">
        <w:rPr>
          <w:color w:val="000000" w:themeColor="text1"/>
          <w:highlight w:val="white"/>
        </w:rPr>
        <w:t>în</w:t>
      </w:r>
      <w:r w:rsidR="00135E53">
        <w:rPr>
          <w:color w:val="000000" w:themeColor="text1"/>
          <w:highlight w:val="white"/>
        </w:rPr>
        <w:t xml:space="preserve"> care este necesar schimbarea altui sistem de date va fi nevoie de schimbat o mare parte din cod </w:t>
      </w:r>
      <w:r w:rsidR="00DA62C0">
        <w:rPr>
          <w:color w:val="000000" w:themeColor="text1"/>
          <w:highlight w:val="white"/>
        </w:rPr>
        <w:t>în</w:t>
      </w:r>
      <w:r w:rsidR="000A0712">
        <w:rPr>
          <w:color w:val="000000" w:themeColor="text1"/>
          <w:highlight w:val="white"/>
        </w:rPr>
        <w:t xml:space="preserve"> dependență</w:t>
      </w:r>
      <w:r w:rsidR="00135E53">
        <w:rPr>
          <w:color w:val="000000" w:themeColor="text1"/>
          <w:highlight w:val="white"/>
        </w:rPr>
        <w:t xml:space="preserve"> de </w:t>
      </w:r>
      <w:r w:rsidR="000A0712">
        <w:rPr>
          <w:color w:val="000000" w:themeColor="text1"/>
          <w:highlight w:val="white"/>
        </w:rPr>
        <w:t>noul sistem de date, pentru a uș</w:t>
      </w:r>
      <w:r w:rsidR="00135E53">
        <w:rPr>
          <w:color w:val="000000" w:themeColor="text1"/>
          <w:highlight w:val="white"/>
        </w:rPr>
        <w:t xml:space="preserve">ura </w:t>
      </w:r>
      <w:r w:rsidR="000A0712">
        <w:rPr>
          <w:color w:val="000000" w:themeColor="text1"/>
          <w:highlight w:val="white"/>
        </w:rPr>
        <w:t>acest lucru se paote folosi spaț</w:t>
      </w:r>
      <w:r w:rsidR="00135E53">
        <w:rPr>
          <w:color w:val="000000" w:themeColor="text1"/>
          <w:highlight w:val="white"/>
        </w:rPr>
        <w:t>iul de den</w:t>
      </w:r>
      <w:r w:rsidR="000A0712">
        <w:rPr>
          <w:color w:val="000000" w:themeColor="text1"/>
          <w:highlight w:val="white"/>
        </w:rPr>
        <w:t>umiri System.Data.Common ce conț</w:t>
      </w:r>
      <w:r w:rsidR="00135E53">
        <w:rPr>
          <w:color w:val="000000" w:themeColor="text1"/>
          <w:highlight w:val="white"/>
        </w:rPr>
        <w:t xml:space="preserve">ine un set de clase </w:t>
      </w:r>
      <w:r w:rsidR="00C62888">
        <w:rPr>
          <w:color w:val="000000" w:themeColor="text1"/>
          <w:highlight w:val="white"/>
        </w:rPr>
        <w:t>și</w:t>
      </w:r>
      <w:r w:rsidR="000A0712">
        <w:rPr>
          <w:color w:val="000000" w:themeColor="text1"/>
          <w:highlight w:val="white"/>
        </w:rPr>
        <w:t xml:space="preserve"> interfețe ce ne permite să trată</w:t>
      </w:r>
      <w:r w:rsidR="00135E53">
        <w:rPr>
          <w:color w:val="000000" w:themeColor="text1"/>
          <w:highlight w:val="white"/>
        </w:rPr>
        <w:t xml:space="preserve">m unele componente polimorfic, </w:t>
      </w:r>
      <w:r w:rsidR="00DA62C0">
        <w:rPr>
          <w:color w:val="000000" w:themeColor="text1"/>
          <w:highlight w:val="white"/>
        </w:rPr>
        <w:t>în</w:t>
      </w:r>
      <w:r w:rsidR="00135E53">
        <w:rPr>
          <w:color w:val="000000" w:themeColor="text1"/>
          <w:highlight w:val="white"/>
        </w:rPr>
        <w:t xml:space="preserve"> cazul abordat se va proceda </w:t>
      </w:r>
      <w:r w:rsidR="00DA62C0">
        <w:rPr>
          <w:color w:val="000000" w:themeColor="text1"/>
          <w:highlight w:val="white"/>
        </w:rPr>
        <w:t>în</w:t>
      </w:r>
      <w:r w:rsidR="000A0712">
        <w:rPr>
          <w:color w:val="000000" w:themeColor="text1"/>
          <w:highlight w:val="white"/>
        </w:rPr>
        <w:t xml:space="preserve"> modul urmă</w:t>
      </w:r>
      <w:r w:rsidR="00135E53">
        <w:rPr>
          <w:color w:val="000000" w:themeColor="text1"/>
          <w:highlight w:val="white"/>
        </w:rPr>
        <w:t xml:space="preserve">tor, </w:t>
      </w:r>
      <w:r w:rsidR="00DA62C0">
        <w:rPr>
          <w:color w:val="000000" w:themeColor="text1"/>
          <w:highlight w:val="white"/>
        </w:rPr>
        <w:t>în</w:t>
      </w:r>
      <w:r w:rsidR="00135E53">
        <w:rPr>
          <w:color w:val="000000" w:themeColor="text1"/>
          <w:highlight w:val="white"/>
        </w:rPr>
        <w:t xml:space="preserve"> fi</w:t>
      </w:r>
      <w:r w:rsidR="00C62888">
        <w:rPr>
          <w:color w:val="000000" w:themeColor="text1"/>
          <w:highlight w:val="white"/>
        </w:rPr>
        <w:t>și</w:t>
      </w:r>
      <w:r w:rsidR="00135E53">
        <w:rPr>
          <w:color w:val="000000" w:themeColor="text1"/>
          <w:highlight w:val="white"/>
        </w:rPr>
        <w:t xml:space="preserve">erul  *.config se poate specifica tipul sistemului de baze de  date </w:t>
      </w:r>
      <w:r w:rsidR="00C62888">
        <w:rPr>
          <w:color w:val="000000" w:themeColor="text1"/>
          <w:highlight w:val="white"/>
        </w:rPr>
        <w:t>și</w:t>
      </w:r>
      <w:r w:rsidR="00135E53">
        <w:rPr>
          <w:color w:val="000000" w:themeColor="text1"/>
          <w:highlight w:val="white"/>
        </w:rPr>
        <w:t xml:space="preserve"> </w:t>
      </w:r>
      <w:r w:rsidR="00A64895">
        <w:rPr>
          <w:color w:val="000000" w:themeColor="text1"/>
          <w:highlight w:val="white"/>
        </w:rPr>
        <w:t>stringul de conecater</w:t>
      </w:r>
      <w:r w:rsidR="00350525">
        <w:rPr>
          <w:color w:val="000000" w:themeColor="text1"/>
          <w:highlight w:val="white"/>
        </w:rPr>
        <w:t>e</w:t>
      </w:r>
      <w:r w:rsidR="000A0712">
        <w:rPr>
          <w:color w:val="000000" w:themeColor="text1"/>
          <w:highlight w:val="white"/>
        </w:rPr>
        <w:t>.</w:t>
      </w:r>
    </w:p>
    <w:p w:rsidR="00A64895" w:rsidRPr="00AA0758" w:rsidRDefault="00883E4F" w:rsidP="001B21B6">
      <w:pPr>
        <w:spacing w:line="240" w:lineRule="auto"/>
        <w:rPr>
          <w:i/>
        </w:rPr>
      </w:pPr>
      <w:r w:rsidRPr="00AA0758">
        <w:rPr>
          <w:i/>
        </w:rPr>
        <w:t xml:space="preserve">             </w:t>
      </w:r>
      <w:r w:rsidR="00A64895" w:rsidRPr="00AA0758">
        <w:rPr>
          <w:i/>
        </w:rPr>
        <w:t>&lt;appSettings&gt;</w:t>
      </w:r>
    </w:p>
    <w:p w:rsidR="00A64895" w:rsidRPr="00AA0758" w:rsidRDefault="00A64895" w:rsidP="001B21B6">
      <w:pPr>
        <w:spacing w:line="240" w:lineRule="auto"/>
        <w:ind w:left="1440"/>
        <w:rPr>
          <w:i/>
        </w:rPr>
      </w:pPr>
      <w:r w:rsidRPr="00AA0758">
        <w:rPr>
          <w:i/>
        </w:rPr>
        <w:t>&lt;add key="provider" value="System.Data.SqlClient" /&gt;</w:t>
      </w:r>
    </w:p>
    <w:p w:rsidR="00A64895" w:rsidRPr="00AA0758" w:rsidRDefault="00A64895" w:rsidP="001B21B6">
      <w:pPr>
        <w:spacing w:line="240" w:lineRule="auto"/>
        <w:ind w:left="1440"/>
        <w:rPr>
          <w:i/>
        </w:rPr>
      </w:pPr>
      <w:r w:rsidRPr="00AA0758">
        <w:rPr>
          <w:i/>
        </w:rPr>
        <w:t>&lt;add key="cnStr" value= "Data Source=(local)\SQLEXPRESS;</w:t>
      </w:r>
    </w:p>
    <w:p w:rsidR="00A64895" w:rsidRPr="00AA0758" w:rsidRDefault="00A64895" w:rsidP="001B21B6">
      <w:pPr>
        <w:spacing w:line="240" w:lineRule="auto"/>
        <w:ind w:left="1440"/>
        <w:rPr>
          <w:i/>
        </w:rPr>
      </w:pPr>
      <w:r w:rsidRPr="00AA0758">
        <w:rPr>
          <w:i/>
        </w:rPr>
        <w:t>Initial Catalog=USM; Integrated Security=True"/&gt;</w:t>
      </w:r>
    </w:p>
    <w:p w:rsidR="00A64895" w:rsidRPr="00AA0758" w:rsidRDefault="00A64895" w:rsidP="001B21B6">
      <w:pPr>
        <w:spacing w:line="240" w:lineRule="auto"/>
        <w:ind w:left="720"/>
        <w:rPr>
          <w:i/>
        </w:rPr>
      </w:pPr>
      <w:r w:rsidRPr="00AA0758">
        <w:rPr>
          <w:i/>
        </w:rPr>
        <w:t>&lt;/appSettings&gt;</w:t>
      </w:r>
    </w:p>
    <w:p w:rsidR="00350525" w:rsidRDefault="000A0712" w:rsidP="001B21B6">
      <w:pPr>
        <w:spacing w:after="120" w:line="360" w:lineRule="auto"/>
      </w:pPr>
      <w:r>
        <w:t>Aces</w:t>
      </w:r>
      <w:r w:rsidR="00883E4F">
        <w:t xml:space="preserve">ta este un fragment de </w:t>
      </w:r>
      <w:r w:rsidR="009D2331">
        <w:t>fi</w:t>
      </w:r>
      <w:r w:rsidR="00C62888">
        <w:t>și</w:t>
      </w:r>
      <w:r w:rsidR="009D2331">
        <w:t>er de tip XML</w:t>
      </w:r>
      <w:r w:rsidR="00883E4F">
        <w:t xml:space="preserve"> ce </w:t>
      </w:r>
      <w:r w:rsidR="00AF0364">
        <w:t xml:space="preserve"> conține unele configuraț</w:t>
      </w:r>
      <w:r w:rsidR="009D2331">
        <w:t xml:space="preserve">ii ale </w:t>
      </w:r>
      <w:r w:rsidR="006E0DC0">
        <w:t>aplicaț</w:t>
      </w:r>
      <w:r w:rsidR="009D2331">
        <w:t xml:space="preserve">iei, cu ajutorul unor clase specifice se pot extrage unele date </w:t>
      </w:r>
      <w:r w:rsidR="00DA62C0">
        <w:t>în</w:t>
      </w:r>
      <w:r w:rsidR="00AF0364">
        <w:t xml:space="preserve"> momentul cî</w:t>
      </w:r>
      <w:r w:rsidR="009D2331">
        <w:t xml:space="preserve">nd deja </w:t>
      </w:r>
      <w:r w:rsidR="006E0DC0">
        <w:t>aplicaț</w:t>
      </w:r>
      <w:r w:rsidR="00AF0364">
        <w:t xml:space="preserve">ia este pornită. </w:t>
      </w:r>
    </w:p>
    <w:p w:rsidR="00883E4F" w:rsidRPr="00AA0758" w:rsidRDefault="00883E4F" w:rsidP="001B21B6">
      <w:pPr>
        <w:spacing w:line="240" w:lineRule="auto"/>
        <w:ind w:left="720"/>
        <w:rPr>
          <w:i/>
        </w:rPr>
      </w:pPr>
      <w:r w:rsidRPr="00AA0758">
        <w:rPr>
          <w:i/>
        </w:rPr>
        <w:t>string dataProvider = ConfigurationManager.AppSettings["provider"];</w:t>
      </w:r>
    </w:p>
    <w:p w:rsidR="00883E4F" w:rsidRPr="00AA0758" w:rsidRDefault="00883E4F" w:rsidP="001B21B6">
      <w:pPr>
        <w:spacing w:line="240" w:lineRule="auto"/>
        <w:ind w:left="720"/>
        <w:rPr>
          <w:i/>
        </w:rPr>
      </w:pPr>
      <w:r w:rsidRPr="00AA0758">
        <w:rPr>
          <w:i/>
        </w:rPr>
        <w:t>string connectionString = ConfigurationManager.AppSettings["cnStr"];</w:t>
      </w:r>
    </w:p>
    <w:p w:rsidR="00883E4F" w:rsidRPr="00AA0758" w:rsidRDefault="00883E4F" w:rsidP="001B21B6">
      <w:pPr>
        <w:spacing w:line="240" w:lineRule="auto"/>
        <w:ind w:left="720"/>
        <w:rPr>
          <w:i/>
        </w:rPr>
      </w:pPr>
      <w:r w:rsidRPr="00AA0758">
        <w:rPr>
          <w:i/>
        </w:rPr>
        <w:t>DbProviderFactory dataFactory = DbProviderFactories.GetFactory(dataProvider);</w:t>
      </w:r>
    </w:p>
    <w:p w:rsidR="00883E4F" w:rsidRPr="00AA0758" w:rsidRDefault="00883E4F" w:rsidP="001B21B6">
      <w:pPr>
        <w:spacing w:line="240" w:lineRule="auto"/>
        <w:ind w:left="720"/>
        <w:rPr>
          <w:i/>
        </w:rPr>
      </w:pPr>
      <w:r w:rsidRPr="00AA0758">
        <w:rPr>
          <w:i/>
        </w:rPr>
        <w:t xml:space="preserve">using (DbConnection </w:t>
      </w:r>
      <w:r w:rsidR="00350525" w:rsidRPr="00AA0758">
        <w:rPr>
          <w:i/>
        </w:rPr>
        <w:t>connection</w:t>
      </w:r>
      <w:r w:rsidRPr="00AA0758">
        <w:rPr>
          <w:i/>
        </w:rPr>
        <w:t xml:space="preserve"> = dataFactory.CreateConnection())</w:t>
      </w:r>
    </w:p>
    <w:p w:rsidR="00350525" w:rsidRPr="00AA0758" w:rsidRDefault="00883E4F" w:rsidP="001B21B6">
      <w:pPr>
        <w:spacing w:line="240" w:lineRule="auto"/>
        <w:ind w:left="720"/>
        <w:rPr>
          <w:i/>
        </w:rPr>
      </w:pPr>
      <w:r w:rsidRPr="00AA0758">
        <w:rPr>
          <w:i/>
        </w:rPr>
        <w:t>{</w:t>
      </w:r>
    </w:p>
    <w:p w:rsidR="00883E4F" w:rsidRPr="00AA0758" w:rsidRDefault="00350525" w:rsidP="001B21B6">
      <w:pPr>
        <w:spacing w:line="240" w:lineRule="auto"/>
        <w:ind w:left="720" w:firstLine="720"/>
        <w:rPr>
          <w:i/>
        </w:rPr>
      </w:pPr>
      <w:r w:rsidRPr="00AA0758">
        <w:rPr>
          <w:i/>
        </w:rPr>
        <w:t>connection</w:t>
      </w:r>
      <w:r w:rsidR="00883E4F" w:rsidRPr="00AA0758">
        <w:rPr>
          <w:i/>
        </w:rPr>
        <w:t xml:space="preserve">.ConnectionString = connectionString; </w:t>
      </w:r>
      <w:r w:rsidR="00883E4F" w:rsidRPr="00AA0758">
        <w:rPr>
          <w:i/>
        </w:rPr>
        <w:tab/>
      </w:r>
    </w:p>
    <w:p w:rsidR="00350525" w:rsidRDefault="00883E4F" w:rsidP="001B21B6">
      <w:pPr>
        <w:spacing w:after="120" w:line="240" w:lineRule="auto"/>
        <w:ind w:left="720"/>
      </w:pPr>
      <w:r w:rsidRPr="00AA0758">
        <w:rPr>
          <w:i/>
        </w:rPr>
        <w:t>}</w:t>
      </w:r>
    </w:p>
    <w:p w:rsidR="002C0F9D" w:rsidRPr="0006132B" w:rsidRDefault="00AF0364" w:rsidP="0006132B">
      <w:pPr>
        <w:spacing w:after="120" w:line="360" w:lineRule="auto"/>
      </w:pPr>
      <w:r>
        <w:t>Î</w:t>
      </w:r>
      <w:r w:rsidR="00350525">
        <w:t xml:space="preserve">n acest fragment de cod C# se extrag din fisierul *.config cu ajutorul clasei ConfigurationManager numele sistemului de date </w:t>
      </w:r>
      <w:r w:rsidR="004022A7">
        <w:t>și</w:t>
      </w:r>
      <w:r>
        <w:t xml:space="preserve"> stringul de conectare după care se crează</w:t>
      </w:r>
      <w:r w:rsidR="00350525">
        <w:t xml:space="preserve"> </w:t>
      </w:r>
      <w:r>
        <w:t>obiectul DbConnection care oferă</w:t>
      </w:r>
      <w:r w:rsidR="00350525">
        <w:t xml:space="preserve"> toate </w:t>
      </w:r>
      <w:r w:rsidR="0008709F">
        <w:t>funcționalități</w:t>
      </w:r>
      <w:r w:rsidR="00350525">
        <w:t>le pentru a lucra cu baza de date.</w:t>
      </w:r>
    </w:p>
    <w:p w:rsidR="001739B4" w:rsidRPr="001739B4" w:rsidRDefault="002C0F9D" w:rsidP="003B4A8E">
      <w:pPr>
        <w:pStyle w:val="Heading3"/>
        <w:tabs>
          <w:tab w:val="left" w:pos="432"/>
          <w:tab w:val="left" w:pos="864"/>
          <w:tab w:val="left" w:pos="1296"/>
          <w:tab w:val="left" w:pos="1728"/>
          <w:tab w:val="left" w:pos="2160"/>
          <w:tab w:val="left" w:pos="2592"/>
          <w:tab w:val="left" w:pos="3024"/>
          <w:tab w:val="left" w:pos="3456"/>
          <w:tab w:val="left" w:pos="3888"/>
          <w:tab w:val="center" w:pos="4844"/>
        </w:tabs>
        <w:spacing w:after="240"/>
      </w:pPr>
      <w:r>
        <w:lastRenderedPageBreak/>
        <w:tab/>
      </w:r>
      <w:bookmarkStart w:id="6" w:name="_Toc452325665"/>
      <w:r w:rsidR="0006132B">
        <w:t>1.2.2</w:t>
      </w:r>
      <w:r w:rsidR="004B6653">
        <w:t>.</w:t>
      </w:r>
      <w:r w:rsidR="001739B4" w:rsidRPr="001739B4">
        <w:t xml:space="preserve"> </w:t>
      </w:r>
      <w:r w:rsidR="001739B4" w:rsidRPr="001739B4">
        <w:t>ADO.NET metoda conectată</w:t>
      </w:r>
      <w:bookmarkEnd w:id="6"/>
      <w:r w:rsidR="001739B4">
        <w:t xml:space="preserve">  </w:t>
      </w:r>
      <w:r w:rsidR="00403F61">
        <w:tab/>
      </w:r>
    </w:p>
    <w:p w:rsidR="00E35AD3" w:rsidRDefault="001739B4" w:rsidP="00E35AD3">
      <w:pPr>
        <w:spacing w:line="360" w:lineRule="auto"/>
        <w:contextualSpacing/>
      </w:pPr>
      <w:r>
        <w:tab/>
      </w:r>
      <w:r w:rsidR="00DA62C0">
        <w:t>În</w:t>
      </w:r>
      <w:r w:rsidR="009551C9">
        <w:t xml:space="preserve"> cele descrise mai sus au fost atinse daor componentele comune ale </w:t>
      </w:r>
      <w:r w:rsidR="00350525">
        <w:t xml:space="preserve">celor </w:t>
      </w:r>
      <w:r w:rsidR="009551C9">
        <w:t>doua metode de utilizare a bazelor de date utiliz</w:t>
      </w:r>
      <w:r w:rsidR="00DA62C0">
        <w:t>în</w:t>
      </w:r>
      <w:r w:rsidR="009551C9">
        <w:t>d tehnologia ADO.NET</w:t>
      </w:r>
      <w:r w:rsidR="004F5818">
        <w:t>,</w:t>
      </w:r>
      <w:r w:rsidR="009551C9">
        <w:t xml:space="preserve"> p</w:t>
      </w:r>
      <w:r w:rsidR="004F5818">
        <w:t xml:space="preserve">rima fiind </w:t>
      </w:r>
      <w:r w:rsidR="00965572">
        <w:t>metoda conectată</w:t>
      </w:r>
      <w:r w:rsidR="004F5818">
        <w:t xml:space="preserve"> iar a doua metoda</w:t>
      </w:r>
      <w:r w:rsidR="009551C9">
        <w:t xml:space="preserve"> </w:t>
      </w:r>
      <w:r w:rsidR="00965572">
        <w:t>desconectată</w:t>
      </w:r>
      <w:r w:rsidR="00D9282D">
        <w:t>, care constă</w:t>
      </w:r>
      <w:r w:rsidR="009551C9">
        <w:t xml:space="preserve"> </w:t>
      </w:r>
      <w:r w:rsidR="00DA62C0">
        <w:t>în</w:t>
      </w:r>
      <w:r w:rsidR="009551C9">
        <w:t xml:space="preserve"> conectare doar </w:t>
      </w:r>
      <w:r w:rsidR="00DA62C0">
        <w:t>în</w:t>
      </w:r>
      <w:r w:rsidR="009551C9">
        <w:t xml:space="preserve"> cazul c</w:t>
      </w:r>
      <w:r w:rsidR="00DA62C0">
        <w:t>în</w:t>
      </w:r>
      <w:r w:rsidR="009551C9">
        <w:t>d sunt extrase date d</w:t>
      </w:r>
      <w:r w:rsidR="00D9282D">
        <w:t>i</w:t>
      </w:r>
      <w:r w:rsidR="00DA62C0">
        <w:t>n</w:t>
      </w:r>
      <w:r w:rsidR="009551C9">
        <w:t xml:space="preserve"> baza de date </w:t>
      </w:r>
      <w:r w:rsidR="004022A7">
        <w:t>și</w:t>
      </w:r>
      <w:r w:rsidR="009551C9">
        <w:t xml:space="preserve"> salvate </w:t>
      </w:r>
      <w:r w:rsidR="00DA62C0">
        <w:t>în</w:t>
      </w:r>
      <w:r w:rsidR="00965572">
        <w:t xml:space="preserve"> memorie </w:t>
      </w:r>
      <w:r w:rsidR="004022A7">
        <w:t>și</w:t>
      </w:r>
      <w:r w:rsidR="009551C9">
        <w:t xml:space="preserve"> atunci c</w:t>
      </w:r>
      <w:r w:rsidR="00DA62C0">
        <w:t>în</w:t>
      </w:r>
      <w:r w:rsidR="00D9282D">
        <w:t>d se modifică</w:t>
      </w:r>
      <w:r w:rsidR="009551C9">
        <w:t xml:space="preserve"> dat</w:t>
      </w:r>
      <w:r w:rsidR="00D9282D">
        <w:t xml:space="preserve">ele din baza de date </w:t>
      </w:r>
      <w:r w:rsidR="00D24BFE">
        <w:t>propriu-zis</w:t>
      </w:r>
      <w:r w:rsidR="00D9282D">
        <w:t>ă</w:t>
      </w:r>
      <w:r w:rsidR="009551C9">
        <w:t>.</w:t>
      </w:r>
    </w:p>
    <w:p w:rsidR="00A2276D" w:rsidRPr="007D2D60" w:rsidRDefault="00E35AD3" w:rsidP="00E35AD3">
      <w:pPr>
        <w:spacing w:line="360" w:lineRule="auto"/>
        <w:contextualSpacing/>
      </w:pPr>
      <w:r>
        <w:tab/>
      </w:r>
      <w:r w:rsidR="00A96C63">
        <w:t>Pentru utilizare</w:t>
      </w:r>
      <w:r w:rsidR="00830217">
        <w:t>a</w:t>
      </w:r>
      <w:r w:rsidR="00A96C63">
        <w:t xml:space="preserve"> metodei </w:t>
      </w:r>
      <w:r w:rsidR="00830217">
        <w:t>conectată</w:t>
      </w:r>
      <w:r w:rsidR="001D3CC2">
        <w:t xml:space="preserve"> </w:t>
      </w:r>
      <w:r w:rsidR="009551C9">
        <w:t xml:space="preserve">mai </w:t>
      </w:r>
      <w:r w:rsidR="00DA62C0">
        <w:t>în</w:t>
      </w:r>
      <w:r w:rsidR="009551C9">
        <w:t xml:space="preserve">tii este nevoie de a </w:t>
      </w:r>
      <w:r w:rsidR="00A96C63">
        <w:t xml:space="preserve">crea o </w:t>
      </w:r>
      <w:r w:rsidR="008D6E69">
        <w:t>conexiun</w:t>
      </w:r>
      <w:r w:rsidR="001D3CC2">
        <w:t>e utiliz</w:t>
      </w:r>
      <w:r w:rsidR="00DA62C0">
        <w:t>în</w:t>
      </w:r>
      <w:r w:rsidR="001D3CC2">
        <w:t>d una</w:t>
      </w:r>
      <w:r w:rsidR="00350525">
        <w:t xml:space="preserve"> din metodele descrie mai sus, principalul component pentru utilizarea acestei metode este</w:t>
      </w:r>
      <w:r w:rsidR="001D3CC2">
        <w:t xml:space="preserve"> clasa</w:t>
      </w:r>
      <w:r w:rsidR="00350525">
        <w:t xml:space="preserve"> DataReader</w:t>
      </w:r>
      <w:r w:rsidR="00A96C63">
        <w:t xml:space="preserve"> care se obț</w:t>
      </w:r>
      <w:r w:rsidR="001D3CC2">
        <w:t>ine cu aj</w:t>
      </w:r>
      <w:r w:rsidR="00A96C63">
        <w:t>utorul clasei Command care oferă</w:t>
      </w:r>
      <w:r w:rsidR="001D3CC2">
        <w:t xml:space="preserve"> po</w:t>
      </w:r>
      <w:r w:rsidR="00830217">
        <w:t>s</w:t>
      </w:r>
      <w:r w:rsidR="00C62888">
        <w:t>i</w:t>
      </w:r>
      <w:r w:rsidR="001D3CC2">
        <w:t xml:space="preserve">bilitatea de a executa cereri SQL asupra bazei noastre de date </w:t>
      </w:r>
      <w:r w:rsidR="00C62888">
        <w:t>și</w:t>
      </w:r>
      <w:r w:rsidR="001D3CC2">
        <w:t xml:space="preserve"> </w:t>
      </w:r>
      <w:r w:rsidR="00DA62C0">
        <w:t>în</w:t>
      </w:r>
      <w:r w:rsidR="00A96C63">
        <w:t xml:space="preserve"> urma execuției se obț</w:t>
      </w:r>
      <w:r w:rsidR="001D3CC2">
        <w:t>ine un obiect de</w:t>
      </w:r>
      <w:r w:rsidR="00A96C63">
        <w:t xml:space="preserve"> tip DataReader ce ne permite să accesă</w:t>
      </w:r>
      <w:r w:rsidR="001D3CC2">
        <w:t xml:space="preserve">m </w:t>
      </w:r>
      <w:r w:rsidR="00A96C63">
        <w:t>rezultatul cererii SQL executată</w:t>
      </w:r>
      <w:r w:rsidR="001D3CC2">
        <w:t xml:space="preserve">. </w:t>
      </w:r>
      <w:r w:rsidR="00DA62C0">
        <w:t>În</w:t>
      </w:r>
      <w:r w:rsidR="001D3CC2">
        <w:t xml:space="preserve"> figura de mai jos Fig. 1.1 este reprezentat arhitectura acestei metode</w:t>
      </w:r>
      <w:r w:rsidR="00A96C63">
        <w:t>:</w:t>
      </w:r>
    </w:p>
    <w:p w:rsidR="00DE6490" w:rsidRPr="007D2D60" w:rsidRDefault="00965572" w:rsidP="00676730">
      <w:pPr>
        <w:tabs>
          <w:tab w:val="left" w:pos="7200"/>
        </w:tabs>
        <w:spacing w:line="360" w:lineRule="auto"/>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285pt">
            <v:imagedata r:id="rId8" o:title="Connected Architeture ADO"/>
          </v:shape>
        </w:pict>
      </w:r>
    </w:p>
    <w:p w:rsidR="00DE6490" w:rsidRDefault="00830217" w:rsidP="00676730">
      <w:pPr>
        <w:tabs>
          <w:tab w:val="left" w:pos="7200"/>
        </w:tabs>
        <w:spacing w:line="360" w:lineRule="auto"/>
        <w:jc w:val="center"/>
      </w:pPr>
      <w:r>
        <w:t>Fig. 1.1</w:t>
      </w:r>
      <w:r w:rsidR="00E35AD3">
        <w:t>.</w:t>
      </w:r>
      <w:r>
        <w:t xml:space="preserve"> </w:t>
      </w:r>
      <w:r w:rsidRPr="00830217">
        <w:rPr>
          <w:i/>
        </w:rPr>
        <w:t>Arhitectura ADO.NET metoda conectată</w:t>
      </w:r>
      <w:r w:rsidR="00E35AD3">
        <w:rPr>
          <w:i/>
        </w:rPr>
        <w:t>.</w:t>
      </w:r>
      <w:r w:rsidRPr="00830217">
        <w:rPr>
          <w:i/>
        </w:rPr>
        <w:t xml:space="preserve"> </w:t>
      </w:r>
      <w:r w:rsidR="00350525" w:rsidRPr="00830217">
        <w:t>[6]</w:t>
      </w:r>
    </w:p>
    <w:p w:rsidR="00D6534D" w:rsidRDefault="00E35AD3" w:rsidP="00E35AD3">
      <w:pPr>
        <w:spacing w:line="360" w:lineRule="auto"/>
        <w:contextualSpacing/>
      </w:pPr>
      <w:r>
        <w:tab/>
      </w:r>
      <w:r w:rsidR="00A96C63">
        <w:t>Această metodă ne permite să</w:t>
      </w:r>
      <w:r w:rsidR="00D6534D">
        <w:t xml:space="preserve"> avem toate tiprile</w:t>
      </w:r>
      <w:r w:rsidR="00A96C63">
        <w:t xml:space="preserve"> de comenzi SQL precum de selecț</w:t>
      </w:r>
      <w:r w:rsidR="00D6534D">
        <w:t xml:space="preserve">ie, </w:t>
      </w:r>
      <w:r w:rsidR="00DA62C0">
        <w:t>în</w:t>
      </w:r>
      <w:r w:rsidR="00D6534D">
        <w:t xml:space="preserve">serare, actualizare </w:t>
      </w:r>
      <w:r w:rsidR="004022A7">
        <w:t>și</w:t>
      </w:r>
      <w:r w:rsidR="00D6534D">
        <w:t xml:space="preserve"> stergere, d</w:t>
      </w:r>
      <w:r w:rsidR="006C2915">
        <w:t xml:space="preserve">oar </w:t>
      </w:r>
      <w:r w:rsidR="00DA62C0">
        <w:t>în</w:t>
      </w:r>
      <w:r w:rsidR="006C2915">
        <w:t xml:space="preserve"> ur</w:t>
      </w:r>
      <w:r w:rsidR="00A96C63">
        <w:t>ma selecției vom obț</w:t>
      </w:r>
      <w:r w:rsidR="00D6534D">
        <w:t>ine un o</w:t>
      </w:r>
      <w:r w:rsidR="00A96C63">
        <w:t>biect DataReader, care accesează</w:t>
      </w:r>
      <w:r w:rsidR="00D6534D">
        <w:t xml:space="preserve"> datele direct din baza de date, utiliz</w:t>
      </w:r>
      <w:r w:rsidR="00DA62C0">
        <w:t>în</w:t>
      </w:r>
      <w:r w:rsidR="00D6534D">
        <w:t>d metoda Read() pe care o a</w:t>
      </w:r>
      <w:r w:rsidR="00A96C63">
        <w:t>re acestă clasă</w:t>
      </w:r>
      <w:r w:rsidR="006C2915">
        <w:t>,</w:t>
      </w:r>
      <w:r w:rsidR="00A96C63">
        <w:t xml:space="preserve"> vom obține cîte un</w:t>
      </w:r>
      <w:r w:rsidR="00D6534D">
        <w:t xml:space="preserve"> </w:t>
      </w:r>
      <w:r w:rsidR="008A6BE2">
        <w:t>r</w:t>
      </w:r>
      <w:r w:rsidR="00DA62C0">
        <w:t>în</w:t>
      </w:r>
      <w:r w:rsidR="008A6BE2">
        <w:t>d</w:t>
      </w:r>
      <w:r w:rsidR="00A96C63">
        <w:t xml:space="preserve"> din toate care sau obț</w:t>
      </w:r>
      <w:r w:rsidR="00D6534D">
        <w:t xml:space="preserve">inut </w:t>
      </w:r>
      <w:r w:rsidR="00DA62C0">
        <w:t>în</w:t>
      </w:r>
      <w:r w:rsidR="00D6534D">
        <w:t xml:space="preserve"> urma unei cereri SQL.</w:t>
      </w:r>
    </w:p>
    <w:p w:rsidR="00C16BF8" w:rsidRDefault="00321001" w:rsidP="00C16BF8">
      <w:pPr>
        <w:tabs>
          <w:tab w:val="left" w:pos="7200"/>
        </w:tabs>
        <w:spacing w:after="120" w:line="360" w:lineRule="auto"/>
        <w:contextualSpacing/>
      </w:pPr>
      <w:r>
        <w:lastRenderedPageBreak/>
        <w:t xml:space="preserve">        </w:t>
      </w:r>
      <w:r w:rsidR="00A96C63">
        <w:t>Această metodă</w:t>
      </w:r>
      <w:r w:rsidR="006679AA">
        <w:t xml:space="preserve"> de utilizar</w:t>
      </w:r>
      <w:r w:rsidR="00A96C63">
        <w:t>e a bazei de date este eficientă</w:t>
      </w:r>
      <w:r w:rsidR="006679AA">
        <w:t xml:space="preserve"> </w:t>
      </w:r>
      <w:r w:rsidR="00DA62C0">
        <w:t>în</w:t>
      </w:r>
      <w:r w:rsidR="006679AA">
        <w:t xml:space="preserve"> cazuri </w:t>
      </w:r>
      <w:r w:rsidR="00DA62C0">
        <w:t>în</w:t>
      </w:r>
      <w:r w:rsidR="006679AA">
        <w:t xml:space="preserve"> care este nevoie de iterat rapid </w:t>
      </w:r>
      <w:r w:rsidR="00A96C63">
        <w:t>asupra unui</w:t>
      </w:r>
      <w:r w:rsidR="00D76AB0">
        <w:t xml:space="preserve"> set mare de date </w:t>
      </w:r>
      <w:r w:rsidR="00C62888">
        <w:t>și</w:t>
      </w:r>
      <w:r w:rsidR="00A96C63">
        <w:t xml:space="preserve"> nu este nevoie de a pă</w:t>
      </w:r>
      <w:r w:rsidR="00D76AB0">
        <w:t xml:space="preserve">stra toate datele </w:t>
      </w:r>
      <w:r w:rsidR="00DA62C0">
        <w:t>în</w:t>
      </w:r>
      <w:r w:rsidR="00D76AB0">
        <w:t xml:space="preserve"> memoria </w:t>
      </w:r>
      <w:r w:rsidR="006E0DC0">
        <w:t>aplicaț</w:t>
      </w:r>
      <w:r w:rsidR="00A96C63">
        <w:t>iei, un aspect negativ este că trebuie să</w:t>
      </w:r>
      <w:r w:rsidR="00D76AB0">
        <w:t xml:space="preserve"> avem o conec</w:t>
      </w:r>
      <w:r w:rsidR="00A96C63">
        <w:t>tare permanentă la baza de date plus trebuie să</w:t>
      </w:r>
      <w:r w:rsidR="006C2915">
        <w:t xml:space="preserve"> deschidem  </w:t>
      </w:r>
      <w:r w:rsidR="004022A7">
        <w:t>și</w:t>
      </w:r>
      <w:r w:rsidR="00A96C63">
        <w:t xml:space="preserve"> să</w:t>
      </w:r>
      <w:r w:rsidR="006C2915">
        <w:t xml:space="preserve"> </w:t>
      </w:r>
      <w:r w:rsidR="0010460C">
        <w:t xml:space="preserve"> </w:t>
      </w:r>
      <w:r w:rsidR="00DA62C0">
        <w:t>în</w:t>
      </w:r>
      <w:r w:rsidR="0010460C">
        <w:t>chidem</w:t>
      </w:r>
      <w:r w:rsidR="00A96C63">
        <w:t xml:space="preserve"> conecț</w:t>
      </w:r>
      <w:r w:rsidR="006C2915">
        <w:t>iunea,</w:t>
      </w:r>
      <w:r w:rsidR="00A96C63">
        <w:t xml:space="preserve"> cee</w:t>
      </w:r>
      <w:r w:rsidR="0010460C">
        <w:t>a</w:t>
      </w:r>
      <w:r w:rsidR="00A96C63">
        <w:t xml:space="preserve">ce </w:t>
      </w:r>
      <w:r w:rsidR="00DA62C0">
        <w:t>în</w:t>
      </w:r>
      <w:r w:rsidR="00A96C63">
        <w:t xml:space="preserve"> metoda desconectării acest lucru este efectuat de că</w:t>
      </w:r>
      <w:r w:rsidR="0010460C">
        <w:t>tre sistem.</w:t>
      </w:r>
      <w:bookmarkStart w:id="7" w:name="_Toc452325666"/>
    </w:p>
    <w:p w:rsidR="00D32A31" w:rsidRPr="00C16BF8" w:rsidRDefault="00C16BF8" w:rsidP="00C16BF8">
      <w:pPr>
        <w:pStyle w:val="Heading3"/>
        <w:spacing w:after="240"/>
      </w:pPr>
      <w:r>
        <w:tab/>
      </w:r>
      <w:r w:rsidR="0006132B" w:rsidRPr="00C16BF8">
        <w:t>1.2.2</w:t>
      </w:r>
      <w:r w:rsidR="004B6653" w:rsidRPr="00C16BF8">
        <w:t>.</w:t>
      </w:r>
      <w:r w:rsidR="00D32A31" w:rsidRPr="00C16BF8">
        <w:t xml:space="preserve"> </w:t>
      </w:r>
      <w:r w:rsidR="00D32A31" w:rsidRPr="00C16BF8">
        <w:t>ADO.NET metoda desconectată</w:t>
      </w:r>
      <w:bookmarkEnd w:id="7"/>
      <w:r w:rsidR="00D32A31" w:rsidRPr="00C16BF8">
        <w:t xml:space="preserve"> </w:t>
      </w:r>
    </w:p>
    <w:p w:rsidR="00FE2162" w:rsidRDefault="00C16BF8" w:rsidP="00FE2162">
      <w:pPr>
        <w:spacing w:line="360" w:lineRule="auto"/>
        <w:contextualSpacing/>
      </w:pPr>
      <w:r>
        <w:tab/>
      </w:r>
      <w:r w:rsidR="00A96C63">
        <w:t>Conceptul care stă</w:t>
      </w:r>
      <w:r w:rsidR="00FC5E43">
        <w:t xml:space="preserve"> la baza acestei metode </w:t>
      </w:r>
      <w:r w:rsidR="00C62888">
        <w:t>și</w:t>
      </w:r>
      <w:r w:rsidR="00FC5E43">
        <w:t xml:space="preserve"> de u</w:t>
      </w:r>
      <w:r w:rsidR="00A96C63">
        <w:t>nde vine denumirea ei este de a optimiza numă</w:t>
      </w:r>
      <w:r w:rsidR="00FC5E43">
        <w:t>rul de c</w:t>
      </w:r>
      <w:r w:rsidR="00A96C63">
        <w:t>ereri asupra bazei de date, dacă</w:t>
      </w:r>
      <w:r w:rsidR="00FC5E43">
        <w:t xml:space="preserve"> </w:t>
      </w:r>
      <w:r w:rsidR="00DA62C0">
        <w:t>în</w:t>
      </w:r>
      <w:r w:rsidR="00A96C63">
        <w:t xml:space="preserve"> metoda </w:t>
      </w:r>
      <w:r w:rsidR="00D45796">
        <w:t>conectată</w:t>
      </w:r>
      <w:r w:rsidR="00321001">
        <w:t xml:space="preserve"> </w:t>
      </w:r>
      <w:r w:rsidR="008D6E69">
        <w:t>conexiun</w:t>
      </w:r>
      <w:r w:rsidR="00321001">
        <w:t xml:space="preserve">ea este deschisă și inchisă de către programator, atunci în metoda </w:t>
      </w:r>
      <w:r w:rsidR="00D45796">
        <w:t>desconectată</w:t>
      </w:r>
      <w:r w:rsidR="00321001">
        <w:t xml:space="preserve"> aceste acțiuni sunt efectuate automat de către sistem. Iniț</w:t>
      </w:r>
      <w:r w:rsidR="005F1510">
        <w:t xml:space="preserve">ial datele necesare sunt copiate </w:t>
      </w:r>
      <w:r w:rsidR="00DA62C0">
        <w:t>în</w:t>
      </w:r>
      <w:r w:rsidR="005F1510">
        <w:t xml:space="preserve"> memoria </w:t>
      </w:r>
      <w:r w:rsidR="006E0DC0">
        <w:t>aplicaț</w:t>
      </w:r>
      <w:r w:rsidR="005F1510">
        <w:t xml:space="preserve">iei </w:t>
      </w:r>
      <w:r w:rsidR="004022A7">
        <w:t>și</w:t>
      </w:r>
      <w:r w:rsidR="00321001">
        <w:t xml:space="preserve"> apoi de fiecare dată</w:t>
      </w:r>
      <w:r w:rsidR="005F1510">
        <w:t xml:space="preserve"> c</w:t>
      </w:r>
      <w:r w:rsidR="00DA62C0">
        <w:t>în</w:t>
      </w:r>
      <w:r w:rsidR="005F1510">
        <w:t>d este</w:t>
      </w:r>
      <w:r w:rsidR="00321001">
        <w:t xml:space="preserve"> nevoie de a reactualiza datele</w:t>
      </w:r>
      <w:r w:rsidR="005F1510">
        <w:t xml:space="preserve"> din baza de date sau din </w:t>
      </w:r>
      <w:r w:rsidR="006E0DC0">
        <w:t>aplicaț</w:t>
      </w:r>
      <w:r w:rsidR="00321001">
        <w:t xml:space="preserve">ie, se deschide o </w:t>
      </w:r>
      <w:r w:rsidR="008D6E69">
        <w:t>conexiun</w:t>
      </w:r>
      <w:r w:rsidR="005F1510">
        <w:t>e</w:t>
      </w:r>
      <w:r w:rsidR="00321001">
        <w:t>, se efectuiează toate acț</w:t>
      </w:r>
      <w:r w:rsidR="005F1510">
        <w:t xml:space="preserve">iunile necesare </w:t>
      </w:r>
      <w:r w:rsidR="00321001">
        <w:t xml:space="preserve">după care </w:t>
      </w:r>
      <w:r w:rsidR="008D6E69">
        <w:t>conexiun</w:t>
      </w:r>
      <w:r w:rsidR="005F1510">
        <w:t xml:space="preserve">ea se </w:t>
      </w:r>
      <w:r w:rsidR="00DA62C0">
        <w:t>în</w:t>
      </w:r>
      <w:r w:rsidR="005F1510">
        <w:t xml:space="preserve">chide, acesta metoda </w:t>
      </w:r>
      <w:r w:rsidR="00DA62C0">
        <w:t>în</w:t>
      </w:r>
      <w:r w:rsidR="00321001">
        <w:t>lătură necesitatea de a fi conectaț</w:t>
      </w:r>
      <w:r w:rsidR="005F1510">
        <w:t>i permanent la baza de date</w:t>
      </w:r>
      <w:r w:rsidR="00FC5E43">
        <w:t>.</w:t>
      </w:r>
    </w:p>
    <w:p w:rsidR="005F1510" w:rsidRPr="007D2D60" w:rsidRDefault="00FE2162" w:rsidP="00FE2162">
      <w:pPr>
        <w:spacing w:line="360" w:lineRule="auto"/>
        <w:contextualSpacing/>
      </w:pPr>
      <w:r>
        <w:tab/>
      </w:r>
      <w:r w:rsidR="00DA62C0">
        <w:t>În</w:t>
      </w:r>
      <w:r w:rsidR="006C2915">
        <w:t xml:space="preserve"> tabelul 1.5 sau enumerat</w:t>
      </w:r>
      <w:r w:rsidR="00321001">
        <w:t xml:space="preserve"> cîteva tipuri de date din spaț</w:t>
      </w:r>
      <w:r w:rsidR="006C2915">
        <w:t>iul de denumiri System.Data</w:t>
      </w:r>
      <w:r w:rsidR="00321001">
        <w:t>,</w:t>
      </w:r>
      <w:r w:rsidR="006C2915">
        <w:t xml:space="preserve"> o mare parte din ele sunt utilizate </w:t>
      </w:r>
      <w:r w:rsidR="00DA62C0">
        <w:t>în</w:t>
      </w:r>
      <w:r w:rsidR="00321001">
        <w:t xml:space="preserve"> acestă metodă, aceste</w:t>
      </w:r>
      <w:r w:rsidR="006C2915">
        <w:t xml:space="preserve"> tipuri sunt DataSet, DataTable, DataColumn, DataRow, Constrints, DataRelation etc. Toate aceste tipuri sunt reprezentarea bazei de date </w:t>
      </w:r>
      <w:r w:rsidR="00DA62C0">
        <w:t>în</w:t>
      </w:r>
      <w:r w:rsidR="006C2915">
        <w:t xml:space="preserve"> </w:t>
      </w:r>
      <w:r w:rsidR="006E0DC0">
        <w:t>aplicaț</w:t>
      </w:r>
      <w:r w:rsidR="006C2915">
        <w:t>ie</w:t>
      </w:r>
      <w:r w:rsidR="00FC5E43">
        <w:t xml:space="preserve">, DataSet </w:t>
      </w:r>
      <w:r w:rsidR="0008709F">
        <w:t>reprezintă</w:t>
      </w:r>
      <w:r w:rsidR="00FC5E43">
        <w:t xml:space="preserve"> baza de date </w:t>
      </w:r>
      <w:r w:rsidR="00D24BFE">
        <w:t>propriu-zis</w:t>
      </w:r>
      <w:r w:rsidR="00321001">
        <w:t>ă</w:t>
      </w:r>
      <w:r w:rsidR="00FC5E43">
        <w:t xml:space="preserve">, iar DataTable tabelele din baza de date </w:t>
      </w:r>
      <w:r w:rsidR="004022A7">
        <w:t>și</w:t>
      </w:r>
      <w:r w:rsidR="00FC5E43">
        <w:t xml:space="preserve"> respectiv celelalte clase</w:t>
      </w:r>
      <w:r w:rsidR="00321001">
        <w:t xml:space="preserve"> sunt alte componente ale </w:t>
      </w:r>
      <w:r w:rsidR="00FC5E43">
        <w:t xml:space="preserve"> baze de date, cu ajutorul acestui set de c</w:t>
      </w:r>
      <w:r w:rsidR="00321001">
        <w:t>lase se pot efectua diferite acț</w:t>
      </w:r>
      <w:r w:rsidR="00FC5E43">
        <w:t>iuni asupra bazei de date</w:t>
      </w:r>
      <w:r w:rsidR="00321001">
        <w:t>.</w:t>
      </w:r>
      <w:r w:rsidR="00080685">
        <w:t xml:space="preserve"> </w:t>
      </w:r>
      <w:r w:rsidR="005F1510">
        <w:t xml:space="preserve"> </w:t>
      </w:r>
      <w:r w:rsidR="00080685">
        <w:t>Î</w:t>
      </w:r>
      <w:r w:rsidR="00DA62C0">
        <w:t>n</w:t>
      </w:r>
      <w:r w:rsidR="00080685">
        <w:t xml:space="preserve"> figura 1.2 reprezintă</w:t>
      </w:r>
      <w:r w:rsidR="005F1510">
        <w:t xml:space="preserve"> arhitectura acestei metode.</w:t>
      </w:r>
      <w:r w:rsidR="00080685">
        <w:t xml:space="preserve"> </w:t>
      </w:r>
    </w:p>
    <w:p w:rsidR="00655EB2" w:rsidRDefault="00965572" w:rsidP="00676730">
      <w:pPr>
        <w:tabs>
          <w:tab w:val="left" w:pos="3870"/>
        </w:tabs>
        <w:spacing w:line="360" w:lineRule="auto"/>
      </w:pPr>
      <w:r>
        <w:pict>
          <v:shape id="_x0000_i1026" type="#_x0000_t75" style="width:436.5pt;height:105pt">
            <v:imagedata r:id="rId9" o:title="Untitled"/>
          </v:shape>
        </w:pict>
      </w:r>
    </w:p>
    <w:p w:rsidR="0025177E" w:rsidRDefault="005F1510" w:rsidP="0025177E">
      <w:pPr>
        <w:tabs>
          <w:tab w:val="left" w:pos="3870"/>
        </w:tabs>
        <w:spacing w:line="360" w:lineRule="auto"/>
        <w:jc w:val="center"/>
      </w:pPr>
      <w:r>
        <w:t xml:space="preserve">Figura 1.2 </w:t>
      </w:r>
      <w:r w:rsidR="00080685">
        <w:rPr>
          <w:i/>
        </w:rPr>
        <w:t>Arhitectura</w:t>
      </w:r>
      <w:r w:rsidR="00D45796" w:rsidRPr="00D45796">
        <w:rPr>
          <w:i/>
        </w:rPr>
        <w:t xml:space="preserve"> </w:t>
      </w:r>
      <w:r w:rsidR="00D45796">
        <w:rPr>
          <w:i/>
        </w:rPr>
        <w:t xml:space="preserve">ADO.NET  </w:t>
      </w:r>
      <w:r w:rsidR="00080685">
        <w:rPr>
          <w:i/>
        </w:rPr>
        <w:t xml:space="preserve">metodei </w:t>
      </w:r>
      <w:r w:rsidR="00D45796">
        <w:rPr>
          <w:i/>
        </w:rPr>
        <w:t>desconectată</w:t>
      </w:r>
    </w:p>
    <w:p w:rsidR="00AC190C" w:rsidRDefault="00FE2162" w:rsidP="00FE2162">
      <w:pPr>
        <w:spacing w:line="360" w:lineRule="auto"/>
      </w:pPr>
      <w:r>
        <w:tab/>
      </w:r>
      <w:r w:rsidR="00080685">
        <w:t>Clasa care este responsabilă</w:t>
      </w:r>
      <w:r w:rsidR="00167A75">
        <w:t xml:space="preserve"> de sincronizarea datelor din </w:t>
      </w:r>
      <w:r w:rsidR="006E0DC0">
        <w:t>aplicaț</w:t>
      </w:r>
      <w:r w:rsidR="00167A75">
        <w:t xml:space="preserve">ie </w:t>
      </w:r>
      <w:r w:rsidR="00C62888">
        <w:t>și</w:t>
      </w:r>
      <w:r w:rsidR="00167A75">
        <w:t xml:space="preserve"> a celor di</w:t>
      </w:r>
      <w:r w:rsidR="00AC190C">
        <w:t xml:space="preserve">n baza de date este DataAdapter, </w:t>
      </w:r>
      <w:r w:rsidR="00DA62C0">
        <w:t>în</w:t>
      </w:r>
      <w:r w:rsidR="00AC190C">
        <w:t xml:space="preserve"> Tabelul 1.6 sunte reprezentate principalele metode care s</w:t>
      </w:r>
      <w:r w:rsidR="00080685">
        <w:t>unt necesare pentru efectuarea sincronizării</w:t>
      </w:r>
      <w:r w:rsidR="00AC190C">
        <w:t>.</w:t>
      </w:r>
    </w:p>
    <w:p w:rsidR="004D7899" w:rsidRDefault="004D7899" w:rsidP="00676730">
      <w:pPr>
        <w:tabs>
          <w:tab w:val="left" w:pos="3870"/>
        </w:tabs>
        <w:spacing w:after="0" w:line="360" w:lineRule="auto"/>
      </w:pPr>
    </w:p>
    <w:p w:rsidR="00AC190C" w:rsidRPr="00FE2162" w:rsidRDefault="00AC190C" w:rsidP="00676730">
      <w:pPr>
        <w:tabs>
          <w:tab w:val="left" w:pos="3870"/>
        </w:tabs>
        <w:spacing w:after="0" w:line="360" w:lineRule="auto"/>
        <w:rPr>
          <w:lang w:val="en-US"/>
        </w:rPr>
      </w:pPr>
      <w:r>
        <w:lastRenderedPageBreak/>
        <w:t xml:space="preserve">Tabel 1.6 </w:t>
      </w:r>
      <w:r w:rsidR="00080685">
        <w:rPr>
          <w:i/>
        </w:rPr>
        <w:t>Principalele metode</w:t>
      </w:r>
      <w:r w:rsidRPr="001D769E">
        <w:rPr>
          <w:i/>
        </w:rPr>
        <w:t xml:space="preserve"> </w:t>
      </w:r>
      <w:r w:rsidR="00C62888">
        <w:rPr>
          <w:i/>
        </w:rPr>
        <w:t>și</w:t>
      </w:r>
      <w:r w:rsidR="00080685">
        <w:rPr>
          <w:i/>
        </w:rPr>
        <w:t xml:space="preserve"> propreietăț</w:t>
      </w:r>
      <w:r w:rsidR="0077667B" w:rsidRPr="001D769E">
        <w:rPr>
          <w:i/>
        </w:rPr>
        <w:t xml:space="preserve">i </w:t>
      </w:r>
      <w:r w:rsidRPr="001D769E">
        <w:rPr>
          <w:i/>
        </w:rPr>
        <w:t>ale clas</w:t>
      </w:r>
      <w:r w:rsidR="00080685">
        <w:rPr>
          <w:i/>
        </w:rPr>
        <w:t>e</w:t>
      </w:r>
      <w:r w:rsidRPr="001D769E">
        <w:rPr>
          <w:i/>
        </w:rPr>
        <w:t>i DataReader</w:t>
      </w:r>
      <w:r w:rsidR="00FE2162">
        <w:rPr>
          <w:i/>
        </w:rPr>
        <w:t xml:space="preserve">. </w:t>
      </w:r>
      <w:r w:rsidR="00FE2162" w:rsidRPr="00FE2162">
        <w:rPr>
          <w:lang w:val="en-US"/>
        </w:rPr>
        <w:t>[3]</w:t>
      </w:r>
    </w:p>
    <w:tbl>
      <w:tblPr>
        <w:tblStyle w:val="TableGrid"/>
        <w:tblW w:w="0" w:type="auto"/>
        <w:tblLook w:val="04A0" w:firstRow="1" w:lastRow="0" w:firstColumn="1" w:lastColumn="0" w:noHBand="0" w:noVBand="1"/>
      </w:tblPr>
      <w:tblGrid>
        <w:gridCol w:w="1980"/>
        <w:gridCol w:w="7698"/>
      </w:tblGrid>
      <w:tr w:rsidR="00AC190C" w:rsidTr="000D6021">
        <w:tc>
          <w:tcPr>
            <w:tcW w:w="1980" w:type="dxa"/>
          </w:tcPr>
          <w:p w:rsidR="00AC190C" w:rsidRPr="004D7899" w:rsidRDefault="0077667B" w:rsidP="00676730">
            <w:pPr>
              <w:tabs>
                <w:tab w:val="left" w:pos="3870"/>
              </w:tabs>
              <w:spacing w:line="360" w:lineRule="auto"/>
              <w:rPr>
                <w:sz w:val="24"/>
              </w:rPr>
            </w:pPr>
            <w:r w:rsidRPr="004D7899">
              <w:rPr>
                <w:sz w:val="24"/>
              </w:rPr>
              <w:t>Metoda</w:t>
            </w:r>
          </w:p>
          <w:p w:rsidR="0077667B" w:rsidRPr="004D7899" w:rsidRDefault="0077667B" w:rsidP="00676730">
            <w:pPr>
              <w:tabs>
                <w:tab w:val="left" w:pos="3870"/>
              </w:tabs>
              <w:spacing w:line="360" w:lineRule="auto"/>
              <w:rPr>
                <w:sz w:val="24"/>
              </w:rPr>
            </w:pPr>
          </w:p>
        </w:tc>
        <w:tc>
          <w:tcPr>
            <w:tcW w:w="7698" w:type="dxa"/>
          </w:tcPr>
          <w:p w:rsidR="00AC190C" w:rsidRPr="004D7899" w:rsidRDefault="0077667B" w:rsidP="00676730">
            <w:pPr>
              <w:tabs>
                <w:tab w:val="left" w:pos="3870"/>
              </w:tabs>
              <w:spacing w:line="360" w:lineRule="auto"/>
              <w:rPr>
                <w:sz w:val="24"/>
              </w:rPr>
            </w:pPr>
            <w:r w:rsidRPr="004D7899">
              <w:rPr>
                <w:sz w:val="24"/>
              </w:rPr>
              <w:t>Rolul</w:t>
            </w:r>
          </w:p>
        </w:tc>
      </w:tr>
      <w:tr w:rsidR="00AC190C" w:rsidRPr="00DD3F48" w:rsidTr="000D6021">
        <w:trPr>
          <w:trHeight w:val="876"/>
        </w:trPr>
        <w:tc>
          <w:tcPr>
            <w:tcW w:w="1980" w:type="dxa"/>
          </w:tcPr>
          <w:p w:rsidR="00AC190C" w:rsidRPr="004D7899" w:rsidRDefault="0077667B" w:rsidP="00676730">
            <w:pPr>
              <w:spacing w:line="360" w:lineRule="auto"/>
              <w:rPr>
                <w:sz w:val="24"/>
              </w:rPr>
            </w:pPr>
            <w:r w:rsidRPr="004D7899">
              <w:rPr>
                <w:sz w:val="24"/>
              </w:rPr>
              <w:t>Fill()</w:t>
            </w:r>
          </w:p>
        </w:tc>
        <w:tc>
          <w:tcPr>
            <w:tcW w:w="7698" w:type="dxa"/>
          </w:tcPr>
          <w:p w:rsidR="00AC190C" w:rsidRPr="004D7899" w:rsidRDefault="00080685" w:rsidP="00676730">
            <w:pPr>
              <w:tabs>
                <w:tab w:val="left" w:pos="3870"/>
              </w:tabs>
              <w:spacing w:line="360" w:lineRule="auto"/>
              <w:rPr>
                <w:sz w:val="24"/>
              </w:rPr>
            </w:pPr>
            <w:r w:rsidRPr="004D7899">
              <w:rPr>
                <w:sz w:val="24"/>
              </w:rPr>
              <w:t>Această metodă execută o comandă</w:t>
            </w:r>
            <w:r w:rsidR="0077667B" w:rsidRPr="004D7899">
              <w:rPr>
                <w:sz w:val="24"/>
              </w:rPr>
              <w:t xml:space="preserve"> SQL SELECT (așa cum este specificat de către propri</w:t>
            </w:r>
            <w:r w:rsidRPr="004D7899">
              <w:rPr>
                <w:sz w:val="24"/>
              </w:rPr>
              <w:t>etatea SelectCommand) pentru a i</w:t>
            </w:r>
            <w:r w:rsidR="0077667B" w:rsidRPr="004D7899">
              <w:rPr>
                <w:sz w:val="24"/>
              </w:rPr>
              <w:t xml:space="preserve">nteroga baza de date </w:t>
            </w:r>
            <w:r w:rsidR="004022A7" w:rsidRPr="004D7899">
              <w:rPr>
                <w:sz w:val="24"/>
              </w:rPr>
              <w:t>și</w:t>
            </w:r>
            <w:r w:rsidR="0077667B" w:rsidRPr="004D7899">
              <w:rPr>
                <w:sz w:val="24"/>
              </w:rPr>
              <w:t xml:space="preserve"> a </w:t>
            </w:r>
            <w:r w:rsidRPr="004D7899">
              <w:rPr>
                <w:sz w:val="24"/>
              </w:rPr>
              <w:t>î</w:t>
            </w:r>
            <w:r w:rsidR="0077667B" w:rsidRPr="004D7899">
              <w:rPr>
                <w:sz w:val="24"/>
              </w:rPr>
              <w:t>nscri datele într-un</w:t>
            </w:r>
            <w:r w:rsidR="00B1603B" w:rsidRPr="004D7899">
              <w:rPr>
                <w:sz w:val="24"/>
              </w:rPr>
              <w:t xml:space="preserve"> obiect</w:t>
            </w:r>
            <w:r w:rsidR="0077667B" w:rsidRPr="004D7899">
              <w:rPr>
                <w:sz w:val="24"/>
              </w:rPr>
              <w:t xml:space="preserve"> DataTable.</w:t>
            </w:r>
          </w:p>
        </w:tc>
      </w:tr>
      <w:tr w:rsidR="00AC190C" w:rsidRPr="00DD3F48" w:rsidTr="000D6021">
        <w:tc>
          <w:tcPr>
            <w:tcW w:w="1980" w:type="dxa"/>
          </w:tcPr>
          <w:p w:rsidR="00AC190C" w:rsidRPr="004D7899" w:rsidRDefault="0077667B" w:rsidP="00676730">
            <w:pPr>
              <w:spacing w:line="360" w:lineRule="auto"/>
              <w:rPr>
                <w:sz w:val="24"/>
              </w:rPr>
            </w:pPr>
            <w:r w:rsidRPr="004D7899">
              <w:rPr>
                <w:sz w:val="24"/>
              </w:rPr>
              <w:t>SelectCommand</w:t>
            </w:r>
          </w:p>
        </w:tc>
        <w:tc>
          <w:tcPr>
            <w:tcW w:w="7698" w:type="dxa"/>
          </w:tcPr>
          <w:p w:rsidR="00AC190C" w:rsidRPr="004D7899" w:rsidRDefault="00080685" w:rsidP="00676730">
            <w:pPr>
              <w:tabs>
                <w:tab w:val="left" w:pos="3870"/>
              </w:tabs>
              <w:spacing w:line="360" w:lineRule="auto"/>
              <w:rPr>
                <w:sz w:val="24"/>
              </w:rPr>
            </w:pPr>
            <w:r w:rsidRPr="004D7899">
              <w:rPr>
                <w:sz w:val="24"/>
              </w:rPr>
              <w:t>Interogare de tipul SQL SELECT care se execută</w:t>
            </w:r>
            <w:r w:rsidR="00B1603B" w:rsidRPr="004D7899">
              <w:rPr>
                <w:sz w:val="24"/>
              </w:rPr>
              <w:t xml:space="preserve"> cu ajutorul metodei Fill()</w:t>
            </w:r>
          </w:p>
        </w:tc>
      </w:tr>
      <w:tr w:rsidR="00B1603B" w:rsidRPr="00DD3F48" w:rsidTr="000D6021">
        <w:trPr>
          <w:trHeight w:val="269"/>
        </w:trPr>
        <w:tc>
          <w:tcPr>
            <w:tcW w:w="1980" w:type="dxa"/>
          </w:tcPr>
          <w:p w:rsidR="00B1603B" w:rsidRPr="004D7899" w:rsidRDefault="00B1603B" w:rsidP="00676730">
            <w:pPr>
              <w:spacing w:line="360" w:lineRule="auto"/>
              <w:rPr>
                <w:sz w:val="24"/>
              </w:rPr>
            </w:pPr>
            <w:r w:rsidRPr="004D7899">
              <w:rPr>
                <w:sz w:val="24"/>
              </w:rPr>
              <w:t>InsertCommand</w:t>
            </w:r>
          </w:p>
        </w:tc>
        <w:tc>
          <w:tcPr>
            <w:tcW w:w="7698" w:type="dxa"/>
          </w:tcPr>
          <w:p w:rsidR="00B1603B" w:rsidRPr="004D7899" w:rsidRDefault="00B1603B" w:rsidP="00676730">
            <w:pPr>
              <w:tabs>
                <w:tab w:val="left" w:pos="3870"/>
              </w:tabs>
              <w:spacing w:line="360" w:lineRule="auto"/>
              <w:rPr>
                <w:sz w:val="24"/>
              </w:rPr>
            </w:pPr>
            <w:r w:rsidRPr="004D7899">
              <w:rPr>
                <w:sz w:val="24"/>
              </w:rPr>
              <w:t>I</w:t>
            </w:r>
            <w:r w:rsidR="00080685" w:rsidRPr="004D7899">
              <w:rPr>
                <w:sz w:val="24"/>
              </w:rPr>
              <w:t>nterogare SQL INSERT care se execută</w:t>
            </w:r>
            <w:r w:rsidRPr="004D7899">
              <w:rPr>
                <w:sz w:val="24"/>
              </w:rPr>
              <w:t xml:space="preserve"> cu ajutorul metodei Update()</w:t>
            </w:r>
          </w:p>
        </w:tc>
      </w:tr>
      <w:tr w:rsidR="00B1603B" w:rsidRPr="00DD3F48" w:rsidTr="000D6021">
        <w:tc>
          <w:tcPr>
            <w:tcW w:w="1980" w:type="dxa"/>
          </w:tcPr>
          <w:p w:rsidR="00B1603B" w:rsidRPr="004D7899" w:rsidRDefault="00B1603B" w:rsidP="00676730">
            <w:pPr>
              <w:spacing w:line="360" w:lineRule="auto"/>
              <w:rPr>
                <w:sz w:val="24"/>
              </w:rPr>
            </w:pPr>
            <w:r w:rsidRPr="004D7899">
              <w:rPr>
                <w:sz w:val="24"/>
              </w:rPr>
              <w:t>UpdateCommand</w:t>
            </w:r>
          </w:p>
        </w:tc>
        <w:tc>
          <w:tcPr>
            <w:tcW w:w="7698" w:type="dxa"/>
          </w:tcPr>
          <w:p w:rsidR="00B1603B" w:rsidRPr="004D7899" w:rsidRDefault="00080685" w:rsidP="00676730">
            <w:pPr>
              <w:tabs>
                <w:tab w:val="left" w:pos="3870"/>
              </w:tabs>
              <w:spacing w:line="360" w:lineRule="auto"/>
              <w:rPr>
                <w:sz w:val="24"/>
              </w:rPr>
            </w:pPr>
            <w:r w:rsidRPr="004D7899">
              <w:rPr>
                <w:sz w:val="24"/>
              </w:rPr>
              <w:t>Interogare</w:t>
            </w:r>
            <w:r w:rsidR="00B1603B" w:rsidRPr="004D7899">
              <w:rPr>
                <w:sz w:val="24"/>
              </w:rPr>
              <w:t xml:space="preserve"> SQL UPDATE </w:t>
            </w:r>
            <w:r w:rsidRPr="004D7899">
              <w:rPr>
                <w:sz w:val="24"/>
              </w:rPr>
              <w:t>care se execută</w:t>
            </w:r>
            <w:r w:rsidR="00B1603B" w:rsidRPr="004D7899">
              <w:rPr>
                <w:sz w:val="24"/>
              </w:rPr>
              <w:t xml:space="preserve"> cu ajutorul metodei Update()</w:t>
            </w:r>
          </w:p>
        </w:tc>
      </w:tr>
      <w:tr w:rsidR="00B1603B" w:rsidRPr="00DD3F48" w:rsidTr="000D6021">
        <w:tc>
          <w:tcPr>
            <w:tcW w:w="1980" w:type="dxa"/>
          </w:tcPr>
          <w:p w:rsidR="00B1603B" w:rsidRPr="004D7899" w:rsidRDefault="00B1603B" w:rsidP="00676730">
            <w:pPr>
              <w:spacing w:line="360" w:lineRule="auto"/>
              <w:rPr>
                <w:sz w:val="24"/>
              </w:rPr>
            </w:pPr>
            <w:r w:rsidRPr="004D7899">
              <w:rPr>
                <w:sz w:val="24"/>
              </w:rPr>
              <w:t>DeleteCommand</w:t>
            </w:r>
          </w:p>
        </w:tc>
        <w:tc>
          <w:tcPr>
            <w:tcW w:w="7698" w:type="dxa"/>
          </w:tcPr>
          <w:p w:rsidR="00B1603B" w:rsidRPr="004D7899" w:rsidRDefault="00B1603B" w:rsidP="00676730">
            <w:pPr>
              <w:tabs>
                <w:tab w:val="left" w:pos="3870"/>
              </w:tabs>
              <w:spacing w:line="360" w:lineRule="auto"/>
              <w:rPr>
                <w:sz w:val="24"/>
              </w:rPr>
            </w:pPr>
            <w:r w:rsidRPr="004D7899">
              <w:rPr>
                <w:sz w:val="24"/>
              </w:rPr>
              <w:t>I</w:t>
            </w:r>
            <w:r w:rsidR="00080685" w:rsidRPr="004D7899">
              <w:rPr>
                <w:sz w:val="24"/>
              </w:rPr>
              <w:t>nterogare SQL DELETE care se  execută</w:t>
            </w:r>
            <w:r w:rsidRPr="004D7899">
              <w:rPr>
                <w:sz w:val="24"/>
              </w:rPr>
              <w:t xml:space="preserve"> cu ajutorul metodei Update()</w:t>
            </w:r>
          </w:p>
        </w:tc>
      </w:tr>
      <w:tr w:rsidR="00B1603B" w:rsidRPr="00DD3F48" w:rsidTr="00DD3F48">
        <w:trPr>
          <w:trHeight w:val="112"/>
        </w:trPr>
        <w:tc>
          <w:tcPr>
            <w:tcW w:w="1980" w:type="dxa"/>
          </w:tcPr>
          <w:p w:rsidR="00B1603B" w:rsidRPr="004D7899" w:rsidRDefault="00B1603B" w:rsidP="00676730">
            <w:pPr>
              <w:spacing w:line="360" w:lineRule="auto"/>
              <w:rPr>
                <w:sz w:val="24"/>
              </w:rPr>
            </w:pPr>
            <w:r w:rsidRPr="004D7899">
              <w:rPr>
                <w:sz w:val="24"/>
              </w:rPr>
              <w:t>Update()</w:t>
            </w:r>
          </w:p>
        </w:tc>
        <w:tc>
          <w:tcPr>
            <w:tcW w:w="7698" w:type="dxa"/>
          </w:tcPr>
          <w:p w:rsidR="00750B62" w:rsidRPr="004D7899" w:rsidRDefault="00080685" w:rsidP="00676730">
            <w:pPr>
              <w:tabs>
                <w:tab w:val="left" w:pos="3870"/>
              </w:tabs>
              <w:spacing w:line="360" w:lineRule="auto"/>
              <w:rPr>
                <w:sz w:val="24"/>
              </w:rPr>
            </w:pPr>
            <w:r w:rsidRPr="004D7899">
              <w:rPr>
                <w:sz w:val="24"/>
              </w:rPr>
              <w:t>Execută</w:t>
            </w:r>
            <w:r w:rsidR="00750B62" w:rsidRPr="004D7899">
              <w:rPr>
                <w:sz w:val="24"/>
              </w:rPr>
              <w:t xml:space="preserve"> co</w:t>
            </w:r>
            <w:r w:rsidRPr="004D7899">
              <w:rPr>
                <w:sz w:val="24"/>
              </w:rPr>
              <w:t>menzile specificate de proprietăț</w:t>
            </w:r>
            <w:r w:rsidR="00750B62" w:rsidRPr="004D7899">
              <w:rPr>
                <w:sz w:val="24"/>
              </w:rPr>
              <w:t xml:space="preserve">ile </w:t>
            </w:r>
          </w:p>
          <w:p w:rsidR="00B1603B" w:rsidRPr="004D7899" w:rsidRDefault="00750B62" w:rsidP="00676730">
            <w:pPr>
              <w:tabs>
                <w:tab w:val="left" w:pos="3870"/>
              </w:tabs>
              <w:spacing w:line="360" w:lineRule="auto"/>
              <w:rPr>
                <w:sz w:val="24"/>
              </w:rPr>
            </w:pPr>
            <w:r w:rsidRPr="004D7899">
              <w:rPr>
                <w:sz w:val="24"/>
              </w:rPr>
              <w:t xml:space="preserve">InsertCommant, UpdateCommand </w:t>
            </w:r>
            <w:r w:rsidR="00C62888" w:rsidRPr="004D7899">
              <w:rPr>
                <w:sz w:val="24"/>
              </w:rPr>
              <w:t>și</w:t>
            </w:r>
            <w:r w:rsidRPr="004D7899">
              <w:rPr>
                <w:sz w:val="24"/>
              </w:rPr>
              <w:t xml:space="preserve"> DeleteCommand</w:t>
            </w:r>
          </w:p>
        </w:tc>
      </w:tr>
    </w:tbl>
    <w:p w:rsidR="00C225D7" w:rsidRPr="00C225D7" w:rsidRDefault="00C225D7" w:rsidP="00676730">
      <w:pPr>
        <w:spacing w:after="0" w:line="360" w:lineRule="auto"/>
        <w:rPr>
          <w:rFonts w:cs="Times New Roman"/>
          <w:i/>
        </w:rPr>
      </w:pPr>
    </w:p>
    <w:p w:rsidR="009D3DE2" w:rsidRPr="00A634E2" w:rsidRDefault="00080685" w:rsidP="00676730">
      <w:pPr>
        <w:spacing w:line="360" w:lineRule="auto"/>
        <w:rPr>
          <w:rFonts w:cs="Times New Roman"/>
        </w:rPr>
      </w:pPr>
      <w:r>
        <w:rPr>
          <w:rFonts w:cs="Times New Roman"/>
        </w:rPr>
        <w:t>Următorul fragment arată</w:t>
      </w:r>
      <w:r w:rsidR="00C225D7">
        <w:rPr>
          <w:rFonts w:cs="Times New Roman"/>
        </w:rPr>
        <w:t xml:space="preserve"> cum pot fi utilizate metodele enumerate </w:t>
      </w:r>
      <w:r w:rsidR="00DA62C0">
        <w:rPr>
          <w:rFonts w:cs="Times New Roman"/>
        </w:rPr>
        <w:t>în</w:t>
      </w:r>
      <w:r w:rsidR="00C225D7">
        <w:rPr>
          <w:rFonts w:cs="Times New Roman"/>
        </w:rPr>
        <w:t xml:space="preserve"> Tabelul 1.6, crearea unui obiect DataSet ce reprez</w:t>
      </w:r>
      <w:r>
        <w:rPr>
          <w:rFonts w:cs="Times New Roman"/>
        </w:rPr>
        <w:t>i</w:t>
      </w:r>
      <w:r w:rsidR="00DA62C0">
        <w:rPr>
          <w:rFonts w:cs="Times New Roman"/>
        </w:rPr>
        <w:t>n</w:t>
      </w:r>
      <w:r>
        <w:rPr>
          <w:rFonts w:cs="Times New Roman"/>
        </w:rPr>
        <w:t>tă</w:t>
      </w:r>
      <w:r w:rsidR="00C225D7">
        <w:rPr>
          <w:rFonts w:cs="Times New Roman"/>
        </w:rPr>
        <w:t xml:space="preserve"> baza de date </w:t>
      </w:r>
      <w:r w:rsidR="004022A7">
        <w:rPr>
          <w:rFonts w:cs="Times New Roman"/>
        </w:rPr>
        <w:t>și</w:t>
      </w:r>
      <w:r w:rsidR="00C225D7">
        <w:rPr>
          <w:rFonts w:cs="Times New Roman"/>
        </w:rPr>
        <w:t xml:space="preserve"> apoi popularea aceste</w:t>
      </w:r>
      <w:r>
        <w:rPr>
          <w:rFonts w:cs="Times New Roman"/>
        </w:rPr>
        <w:t xml:space="preserve">ia, </w:t>
      </w:r>
      <w:r w:rsidR="00C225D7">
        <w:rPr>
          <w:rFonts w:cs="Times New Roman"/>
        </w:rPr>
        <w:t>utiliz</w:t>
      </w:r>
      <w:r w:rsidR="00DA62C0">
        <w:rPr>
          <w:rFonts w:cs="Times New Roman"/>
        </w:rPr>
        <w:t>în</w:t>
      </w:r>
      <w:r w:rsidR="00C225D7">
        <w:rPr>
          <w:rFonts w:cs="Times New Roman"/>
        </w:rPr>
        <w:t>d un obiect DataReader</w:t>
      </w:r>
    </w:p>
    <w:p w:rsidR="00C225D7" w:rsidRPr="00C225D7" w:rsidRDefault="00C225D7" w:rsidP="00BD5BDC">
      <w:pPr>
        <w:spacing w:line="240" w:lineRule="auto"/>
        <w:ind w:left="720"/>
        <w:rPr>
          <w:rFonts w:cs="Times New Roman"/>
          <w:i/>
          <w:szCs w:val="18"/>
        </w:rPr>
      </w:pPr>
      <w:r w:rsidRPr="00C225D7">
        <w:rPr>
          <w:rFonts w:cs="Times New Roman"/>
          <w:i/>
          <w:szCs w:val="18"/>
        </w:rPr>
        <w:t>// Crearea unui obiect DataSet</w:t>
      </w:r>
    </w:p>
    <w:p w:rsidR="00C225D7" w:rsidRPr="00C225D7" w:rsidRDefault="00C225D7" w:rsidP="00BD5BDC">
      <w:pPr>
        <w:spacing w:line="240" w:lineRule="auto"/>
        <w:ind w:left="720"/>
        <w:rPr>
          <w:rFonts w:cs="Times New Roman"/>
          <w:i/>
          <w:szCs w:val="18"/>
        </w:rPr>
      </w:pPr>
      <w:r w:rsidRPr="00C225D7">
        <w:rPr>
          <w:rFonts w:cs="Times New Roman"/>
          <w:i/>
          <w:szCs w:val="18"/>
        </w:rPr>
        <w:t>DataSet dataSet = new DataSet("USM");</w:t>
      </w:r>
    </w:p>
    <w:p w:rsidR="00C225D7" w:rsidRPr="00C225D7" w:rsidRDefault="00C225D7" w:rsidP="00BD5BDC">
      <w:pPr>
        <w:spacing w:line="240" w:lineRule="auto"/>
        <w:ind w:left="720"/>
        <w:rPr>
          <w:rFonts w:cs="Times New Roman"/>
          <w:i/>
          <w:szCs w:val="18"/>
        </w:rPr>
      </w:pPr>
      <w:r w:rsidRPr="00C225D7">
        <w:rPr>
          <w:rFonts w:cs="Times New Roman"/>
          <w:i/>
          <w:szCs w:val="18"/>
        </w:rPr>
        <w:t>// Crearea unui obiect DataAdapter</w:t>
      </w:r>
    </w:p>
    <w:p w:rsidR="00C225D7" w:rsidRPr="00C225D7" w:rsidRDefault="00C225D7" w:rsidP="00BD5BDC">
      <w:pPr>
        <w:spacing w:line="240" w:lineRule="auto"/>
        <w:ind w:left="720"/>
        <w:rPr>
          <w:rFonts w:cs="Times New Roman"/>
          <w:i/>
          <w:szCs w:val="18"/>
        </w:rPr>
      </w:pPr>
      <w:r w:rsidRPr="00C225D7">
        <w:rPr>
          <w:rFonts w:cs="Times New Roman"/>
          <w:i/>
          <w:szCs w:val="18"/>
        </w:rPr>
        <w:t>SqlDataAdapter dataAdapter = new SqlDataAdapter("Select * From USM", ConnectionString);</w:t>
      </w:r>
    </w:p>
    <w:p w:rsidR="00C225D7" w:rsidRPr="00C225D7" w:rsidRDefault="00C225D7" w:rsidP="00BD5BDC">
      <w:pPr>
        <w:spacing w:line="240" w:lineRule="auto"/>
        <w:ind w:left="720"/>
        <w:rPr>
          <w:rFonts w:cs="Times New Roman"/>
          <w:i/>
          <w:szCs w:val="18"/>
        </w:rPr>
      </w:pPr>
      <w:r w:rsidRPr="00C225D7">
        <w:rPr>
          <w:rFonts w:cs="Times New Roman"/>
          <w:i/>
          <w:szCs w:val="18"/>
        </w:rPr>
        <w:t>// Apelarea metodei Fill</w:t>
      </w:r>
    </w:p>
    <w:p w:rsidR="006C544A" w:rsidRDefault="00C225D7" w:rsidP="00BD5BDC">
      <w:pPr>
        <w:spacing w:after="360" w:line="240" w:lineRule="auto"/>
        <w:ind w:left="720"/>
        <w:rPr>
          <w:rFonts w:cs="Times New Roman"/>
          <w:i/>
          <w:szCs w:val="18"/>
        </w:rPr>
      </w:pPr>
      <w:r w:rsidRPr="00C225D7">
        <w:rPr>
          <w:rFonts w:cs="Times New Roman"/>
          <w:i/>
          <w:szCs w:val="18"/>
        </w:rPr>
        <w:t>dataAdapt.Fill(dataSet, "USM");</w:t>
      </w:r>
    </w:p>
    <w:p w:rsidR="00CF6F5C" w:rsidRDefault="003F48C7" w:rsidP="00FE3D47">
      <w:pPr>
        <w:pStyle w:val="Heading2"/>
      </w:pPr>
      <w:bookmarkStart w:id="8" w:name="_Toc452325667"/>
      <w:r>
        <w:tab/>
      </w:r>
      <w:r w:rsidR="001D5C88">
        <w:t>1.3</w:t>
      </w:r>
      <w:r w:rsidR="00F45F34">
        <w:t>.</w:t>
      </w:r>
      <w:r w:rsidR="001D5C88">
        <w:t xml:space="preserve"> </w:t>
      </w:r>
      <w:r w:rsidR="00CF6F5C">
        <w:t>Entity Framework</w:t>
      </w:r>
      <w:bookmarkEnd w:id="8"/>
    </w:p>
    <w:p w:rsidR="00D053AE" w:rsidRDefault="001D5C88" w:rsidP="001D5C88">
      <w:pPr>
        <w:spacing w:line="360" w:lineRule="auto"/>
      </w:pPr>
      <w:r>
        <w:tab/>
      </w:r>
      <w:r w:rsidR="00974B74">
        <w:t xml:space="preserve">Majoritate </w:t>
      </w:r>
      <w:r w:rsidR="006E0DC0">
        <w:t>aplicaț</w:t>
      </w:r>
      <w:r w:rsidR="008406FA">
        <w:t>iilor elaborate folosesc baze</w:t>
      </w:r>
      <w:r w:rsidR="00974B74">
        <w:t xml:space="preserve"> de date </w:t>
      </w:r>
      <w:r w:rsidR="00DA62C0">
        <w:t>în</w:t>
      </w:r>
      <w:r w:rsidR="00974B74">
        <w:t xml:space="preserve"> care sunt stocate, prelucrate datele necesare pentru </w:t>
      </w:r>
      <w:r w:rsidR="006E0DC0">
        <w:t>aplicaț</w:t>
      </w:r>
      <w:r w:rsidR="008406FA">
        <w:t>ie, de fiecare dată</w:t>
      </w:r>
      <w:r w:rsidR="00974B74">
        <w:t xml:space="preserve"> c</w:t>
      </w:r>
      <w:r w:rsidR="00DA62C0">
        <w:t>în</w:t>
      </w:r>
      <w:r w:rsidR="00974B74">
        <w:t>d este necesar adaugare</w:t>
      </w:r>
      <w:r w:rsidR="00A95E14">
        <w:t>a</w:t>
      </w:r>
      <w:r w:rsidR="00974B74">
        <w:t xml:space="preserve"> sau prelucrarea dateleor </w:t>
      </w:r>
      <w:r w:rsidR="00861FD9">
        <w:t xml:space="preserve">este nevoie </w:t>
      </w:r>
      <w:r w:rsidR="00A95E14">
        <w:t xml:space="preserve">de </w:t>
      </w:r>
      <w:r w:rsidR="00974B74">
        <w:t xml:space="preserve"> </w:t>
      </w:r>
      <w:r w:rsidR="008406FA">
        <w:t xml:space="preserve">a </w:t>
      </w:r>
      <w:r w:rsidR="00974B74">
        <w:t xml:space="preserve">elabora metode care vor realiza aceste </w:t>
      </w:r>
      <w:r w:rsidR="0008709F">
        <w:t>funcționalități</w:t>
      </w:r>
      <w:r w:rsidR="00A95E14">
        <w:t>,</w:t>
      </w:r>
      <w:r w:rsidR="00EC04E1">
        <w:t xml:space="preserve"> pentru real</w:t>
      </w:r>
      <w:r w:rsidR="008406FA">
        <w:t>izarea acestor metode se consumă</w:t>
      </w:r>
      <w:r w:rsidR="00EC04E1">
        <w:t xml:space="preserve"> foarte mult timp</w:t>
      </w:r>
      <w:r w:rsidR="00974B74">
        <w:t>, pe l</w:t>
      </w:r>
      <w:r w:rsidR="00DA62C0">
        <w:t>în</w:t>
      </w:r>
      <w:r w:rsidR="00974B74">
        <w:t xml:space="preserve">ga elaborarea </w:t>
      </w:r>
      <w:r w:rsidR="0008709F">
        <w:t>funcționalități</w:t>
      </w:r>
      <w:r w:rsidR="00974B74">
        <w:t xml:space="preserve">i </w:t>
      </w:r>
      <w:r w:rsidR="006E0DC0">
        <w:t>aplicaț</w:t>
      </w:r>
      <w:r w:rsidR="00974B74">
        <w:t xml:space="preserve">iilor care </w:t>
      </w:r>
      <w:r w:rsidR="00EC04E1">
        <w:t xml:space="preserve">este defapt scopul principal </w:t>
      </w:r>
      <w:r w:rsidR="00DA62C0">
        <w:t>în</w:t>
      </w:r>
      <w:r w:rsidR="00EC04E1">
        <w:t xml:space="preserve"> elaboararea unei </w:t>
      </w:r>
      <w:r w:rsidR="006E0DC0">
        <w:t>aplicaț</w:t>
      </w:r>
      <w:r w:rsidR="00EC04E1">
        <w:t>ii.</w:t>
      </w:r>
      <w:r w:rsidR="00A95E14">
        <w:t xml:space="preserve"> </w:t>
      </w:r>
      <w:r w:rsidR="00EC04E1">
        <w:t>Utiliz</w:t>
      </w:r>
      <w:r w:rsidR="00DA62C0">
        <w:t>în</w:t>
      </w:r>
      <w:r w:rsidR="00861FD9">
        <w:t>d tehnologia ADO.NET menț</w:t>
      </w:r>
      <w:r w:rsidR="008406FA">
        <w:t>ionată</w:t>
      </w:r>
      <w:r w:rsidR="00EC04E1">
        <w:t xml:space="preserve"> mai sus va fi nevoie de a scris foarte mult cod care de multe ori este foarte </w:t>
      </w:r>
      <w:r w:rsidR="008406FA">
        <w:t xml:space="preserve">dificil </w:t>
      </w:r>
      <w:r w:rsidR="004022A7">
        <w:t>și</w:t>
      </w:r>
      <w:r w:rsidR="008406FA">
        <w:t xml:space="preserve"> costisitor</w:t>
      </w:r>
      <w:r w:rsidR="00861FD9">
        <w:t xml:space="preserve"> de menț</w:t>
      </w:r>
      <w:r w:rsidR="00B96BF1">
        <w:t xml:space="preserve">inut. </w:t>
      </w:r>
      <w:r w:rsidR="00D053AE">
        <w:t>Pe</w:t>
      </w:r>
      <w:r w:rsidR="00EC04E1">
        <w:t xml:space="preserve">ntru </w:t>
      </w:r>
      <w:r w:rsidR="00EC04E1">
        <w:lastRenderedPageBreak/>
        <w:t xml:space="preserve">a </w:t>
      </w:r>
      <w:r w:rsidR="00B96BF1">
        <w:t xml:space="preserve">simplifica modalitatea de </w:t>
      </w:r>
      <w:r w:rsidR="009F4DF6">
        <w:t>utiliza</w:t>
      </w:r>
      <w:r w:rsidR="00B96BF1">
        <w:t>re a bazelor</w:t>
      </w:r>
      <w:r w:rsidR="00D053AE">
        <w:t xml:space="preserve"> de date</w:t>
      </w:r>
      <w:r w:rsidR="009F4DF6">
        <w:t xml:space="preserve">, se paote utiliza arhitectura reprezentata </w:t>
      </w:r>
      <w:r w:rsidR="00DA62C0">
        <w:t>în</w:t>
      </w:r>
      <w:r w:rsidR="009F4DF6">
        <w:t xml:space="preserve"> figura </w:t>
      </w:r>
      <w:r w:rsidR="00D053AE">
        <w:t>1.3</w:t>
      </w:r>
    </w:p>
    <w:p w:rsidR="009F4DF6" w:rsidRDefault="00965572" w:rsidP="00676730">
      <w:pPr>
        <w:spacing w:line="360" w:lineRule="auto"/>
      </w:pPr>
      <w:r>
        <w:pict>
          <v:shape id="_x0000_i1027" type="#_x0000_t75" style="width:423pt;height:99pt">
            <v:imagedata r:id="rId10" o:title="Untitled1"/>
          </v:shape>
        </w:pict>
      </w:r>
    </w:p>
    <w:p w:rsidR="00744D05" w:rsidRPr="00BC5D58" w:rsidRDefault="00744D05" w:rsidP="00676730">
      <w:pPr>
        <w:spacing w:line="360" w:lineRule="auto"/>
        <w:jc w:val="center"/>
        <w:rPr>
          <w:szCs w:val="24"/>
        </w:rPr>
      </w:pPr>
      <w:r w:rsidRPr="00BC5D58">
        <w:rPr>
          <w:szCs w:val="24"/>
        </w:rPr>
        <w:t>Figura 1.3</w:t>
      </w:r>
      <w:r w:rsidR="00F45F34">
        <w:rPr>
          <w:szCs w:val="24"/>
        </w:rPr>
        <w:t>.</w:t>
      </w:r>
      <w:r w:rsidRPr="00BC5D58">
        <w:rPr>
          <w:szCs w:val="24"/>
        </w:rPr>
        <w:t xml:space="preserve"> ORM</w:t>
      </w:r>
    </w:p>
    <w:p w:rsidR="00FD348A" w:rsidRPr="00BC5D58" w:rsidRDefault="00E809FF" w:rsidP="008D6E69">
      <w:pPr>
        <w:spacing w:after="240" w:line="360" w:lineRule="auto"/>
        <w:rPr>
          <w:szCs w:val="24"/>
        </w:rPr>
      </w:pPr>
      <w:r>
        <w:rPr>
          <w:szCs w:val="24"/>
        </w:rPr>
        <w:tab/>
      </w:r>
      <w:r w:rsidR="00B96BF1" w:rsidRPr="00BC5D58">
        <w:rPr>
          <w:szCs w:val="24"/>
        </w:rPr>
        <w:t xml:space="preserve">Această </w:t>
      </w:r>
      <w:r w:rsidR="00F64D67" w:rsidRPr="00BC5D58">
        <w:rPr>
          <w:szCs w:val="24"/>
        </w:rPr>
        <w:t>arhitec</w:t>
      </w:r>
      <w:r w:rsidR="00B96BF1" w:rsidRPr="00BC5D58">
        <w:rPr>
          <w:szCs w:val="24"/>
        </w:rPr>
        <w:t>tură stabilește relaț</w:t>
      </w:r>
      <w:r w:rsidR="00F64D67" w:rsidRPr="00BC5D58">
        <w:rPr>
          <w:szCs w:val="24"/>
        </w:rPr>
        <w:t xml:space="preserve">ia dintre obiectele </w:t>
      </w:r>
      <w:r w:rsidR="004022A7" w:rsidRPr="00BC5D58">
        <w:rPr>
          <w:szCs w:val="24"/>
        </w:rPr>
        <w:t>și</w:t>
      </w:r>
      <w:r w:rsidR="00F64D67" w:rsidRPr="00BC5D58">
        <w:rPr>
          <w:szCs w:val="24"/>
        </w:rPr>
        <w:t xml:space="preserve"> clasele care sunt similare cu tabele</w:t>
      </w:r>
      <w:r w:rsidR="00B96BF1" w:rsidRPr="00BC5D58">
        <w:rPr>
          <w:szCs w:val="24"/>
        </w:rPr>
        <w:t>le</w:t>
      </w:r>
      <w:r w:rsidR="00F64D67" w:rsidRPr="00BC5D58">
        <w:rPr>
          <w:szCs w:val="24"/>
        </w:rPr>
        <w:t xml:space="preserve"> </w:t>
      </w:r>
      <w:r w:rsidR="004022A7" w:rsidRPr="00BC5D58">
        <w:rPr>
          <w:szCs w:val="24"/>
        </w:rPr>
        <w:t>și</w:t>
      </w:r>
      <w:r w:rsidR="00F64D67" w:rsidRPr="00BC5D58">
        <w:rPr>
          <w:szCs w:val="24"/>
        </w:rPr>
        <w:t xml:space="preserve"> colaonele din baza de date, ceia ce ne ofera posibilitatea de a lucra cu clase </w:t>
      </w:r>
      <w:r w:rsidR="00C62888" w:rsidRPr="00BC5D58">
        <w:rPr>
          <w:szCs w:val="24"/>
        </w:rPr>
        <w:t>și</w:t>
      </w:r>
      <w:r w:rsidR="00F64D67" w:rsidRPr="00BC5D58">
        <w:rPr>
          <w:szCs w:val="24"/>
        </w:rPr>
        <w:t xml:space="preserve"> obiecte fara a utiliza o sumedenie de clase </w:t>
      </w:r>
      <w:r w:rsidR="00C62888" w:rsidRPr="00BC5D58">
        <w:rPr>
          <w:szCs w:val="24"/>
        </w:rPr>
        <w:t>și</w:t>
      </w:r>
      <w:r w:rsidR="008D6E69" w:rsidRPr="00BC5D58">
        <w:rPr>
          <w:szCs w:val="24"/>
        </w:rPr>
        <w:t xml:space="preserve"> interfețe adiționale</w:t>
      </w:r>
      <w:r w:rsidR="00FD348A" w:rsidRPr="00BC5D58">
        <w:rPr>
          <w:szCs w:val="24"/>
        </w:rPr>
        <w:t xml:space="preserve"> pentru a ne conecta </w:t>
      </w:r>
      <w:r w:rsidR="00C62888" w:rsidRPr="00BC5D58">
        <w:rPr>
          <w:szCs w:val="24"/>
        </w:rPr>
        <w:t>și</w:t>
      </w:r>
      <w:r w:rsidR="00FD348A" w:rsidRPr="00BC5D58">
        <w:rPr>
          <w:szCs w:val="24"/>
        </w:rPr>
        <w:t xml:space="preserve"> apoi desconecta de la baza de date, </w:t>
      </w:r>
      <w:r w:rsidR="00F64D67" w:rsidRPr="00BC5D58">
        <w:rPr>
          <w:szCs w:val="24"/>
        </w:rPr>
        <w:t xml:space="preserve"> plus de a scri </w:t>
      </w:r>
      <w:r w:rsidR="00FD348A" w:rsidRPr="00BC5D58">
        <w:rPr>
          <w:szCs w:val="24"/>
        </w:rPr>
        <w:t xml:space="preserve">interogari SQL direct </w:t>
      </w:r>
      <w:r w:rsidR="00DA62C0" w:rsidRPr="00BC5D58">
        <w:rPr>
          <w:szCs w:val="24"/>
        </w:rPr>
        <w:t>în</w:t>
      </w:r>
      <w:r w:rsidR="00FD348A" w:rsidRPr="00BC5D58">
        <w:rPr>
          <w:szCs w:val="24"/>
        </w:rPr>
        <w:t xml:space="preserve"> codul </w:t>
      </w:r>
      <w:r w:rsidR="006E0DC0" w:rsidRPr="00BC5D58">
        <w:rPr>
          <w:szCs w:val="24"/>
        </w:rPr>
        <w:t>aplicaț</w:t>
      </w:r>
      <w:r w:rsidR="00FD348A" w:rsidRPr="00BC5D58">
        <w:rPr>
          <w:szCs w:val="24"/>
        </w:rPr>
        <w:t>iei.</w:t>
      </w:r>
      <w:r w:rsidR="008D6E69" w:rsidRPr="00BC5D58">
        <w:rPr>
          <w:szCs w:val="24"/>
        </w:rPr>
        <w:t xml:space="preserve"> </w:t>
      </w:r>
      <w:r w:rsidR="00DA62C0" w:rsidRPr="00BC5D58">
        <w:rPr>
          <w:szCs w:val="24"/>
        </w:rPr>
        <w:t>În</w:t>
      </w:r>
      <w:r w:rsidR="008D6E69" w:rsidRPr="00BC5D58">
        <w:rPr>
          <w:szCs w:val="24"/>
        </w:rPr>
        <w:t xml:space="preserve"> anul 2008 Microsoft lansează</w:t>
      </w:r>
      <w:r w:rsidR="00FD348A" w:rsidRPr="00BC5D58">
        <w:rPr>
          <w:szCs w:val="24"/>
        </w:rPr>
        <w:t xml:space="preserve"> ORM-ul Entity Framework care are rolul de a simplifica ut</w:t>
      </w:r>
      <w:r w:rsidR="008D6E69" w:rsidRPr="00BC5D58">
        <w:rPr>
          <w:szCs w:val="24"/>
        </w:rPr>
        <w:t>ilizarea bazelor de date, acestă</w:t>
      </w:r>
      <w:r w:rsidR="00FD348A" w:rsidRPr="00BC5D58">
        <w:rPr>
          <w:szCs w:val="24"/>
        </w:rPr>
        <w:t xml:space="preserve"> noua tehnologie are un succes foarte mare </w:t>
      </w:r>
      <w:r w:rsidR="004022A7" w:rsidRPr="00BC5D58">
        <w:rPr>
          <w:szCs w:val="24"/>
        </w:rPr>
        <w:t>și</w:t>
      </w:r>
      <w:r w:rsidR="00FD348A" w:rsidRPr="00BC5D58">
        <w:rPr>
          <w:szCs w:val="24"/>
        </w:rPr>
        <w:t xml:space="preserve"> a re</w:t>
      </w:r>
      <w:r w:rsidR="008D6E69" w:rsidRPr="00BC5D58">
        <w:rPr>
          <w:szCs w:val="24"/>
        </w:rPr>
        <w:t>usit să</w:t>
      </w:r>
      <w:r w:rsidR="00FD348A" w:rsidRPr="00BC5D58">
        <w:rPr>
          <w:szCs w:val="24"/>
        </w:rPr>
        <w:t xml:space="preserve"> </w:t>
      </w:r>
      <w:r w:rsidR="00DA62C0" w:rsidRPr="00BC5D58">
        <w:rPr>
          <w:szCs w:val="24"/>
        </w:rPr>
        <w:t>în</w:t>
      </w:r>
      <w:r w:rsidR="008D6E69" w:rsidRPr="00BC5D58">
        <w:rPr>
          <w:szCs w:val="24"/>
        </w:rPr>
        <w:t>locuiască</w:t>
      </w:r>
      <w:r w:rsidR="00FD348A" w:rsidRPr="00BC5D58">
        <w:rPr>
          <w:szCs w:val="24"/>
        </w:rPr>
        <w:t xml:space="preserve"> utilizarea tehnologiei ADO.NET, ultima versiune EF 6 a reu</w:t>
      </w:r>
      <w:r w:rsidR="00C62888" w:rsidRPr="00BC5D58">
        <w:rPr>
          <w:szCs w:val="24"/>
        </w:rPr>
        <w:t>și</w:t>
      </w:r>
      <w:r w:rsidR="008D6E69" w:rsidRPr="00BC5D58">
        <w:rPr>
          <w:szCs w:val="24"/>
        </w:rPr>
        <w:t>t să</w:t>
      </w:r>
      <w:r w:rsidR="00FD348A" w:rsidRPr="00BC5D58">
        <w:rPr>
          <w:szCs w:val="24"/>
        </w:rPr>
        <w:t xml:space="preserve"> </w:t>
      </w:r>
      <w:r w:rsidR="008D6E69" w:rsidRPr="00BC5D58">
        <w:rPr>
          <w:szCs w:val="24"/>
        </w:rPr>
        <w:t>adune pîna în prezent peste 11 milioane de descărcă</w:t>
      </w:r>
      <w:r w:rsidR="00FD348A" w:rsidRPr="00BC5D58">
        <w:rPr>
          <w:szCs w:val="24"/>
        </w:rPr>
        <w:t>ri, iar ultima subversiune</w:t>
      </w:r>
      <w:r w:rsidR="008D6E69" w:rsidRPr="00BC5D58">
        <w:rPr>
          <w:szCs w:val="24"/>
        </w:rPr>
        <w:t xml:space="preserve"> EF 6.1.3 peste 750 000 de descărcă</w:t>
      </w:r>
      <w:r w:rsidR="00FD348A" w:rsidRPr="00BC5D58">
        <w:rPr>
          <w:szCs w:val="24"/>
        </w:rPr>
        <w:t xml:space="preserve">ri doar </w:t>
      </w:r>
      <w:r w:rsidR="00DA62C0" w:rsidRPr="00BC5D58">
        <w:rPr>
          <w:szCs w:val="24"/>
        </w:rPr>
        <w:t>în</w:t>
      </w:r>
      <w:r w:rsidR="00FD348A" w:rsidRPr="00BC5D58">
        <w:rPr>
          <w:szCs w:val="24"/>
        </w:rPr>
        <w:t xml:space="preserve"> primele 3 luni</w:t>
      </w:r>
      <w:r w:rsidR="00D053AE" w:rsidRPr="00BC5D58">
        <w:rPr>
          <w:szCs w:val="24"/>
        </w:rPr>
        <w:t xml:space="preserve">. </w:t>
      </w:r>
      <w:r w:rsidR="00DA62C0" w:rsidRPr="00BC5D58">
        <w:rPr>
          <w:szCs w:val="24"/>
        </w:rPr>
        <w:t>În</w:t>
      </w:r>
      <w:r w:rsidR="00D053AE" w:rsidRPr="00BC5D58">
        <w:rPr>
          <w:szCs w:val="24"/>
        </w:rPr>
        <w:t xml:space="preserve"> tabelul 1.7 sunt reprezentate toate versiunile Entity Framework lansate de</w:t>
      </w:r>
      <w:r w:rsidR="008D6E69" w:rsidRPr="00BC5D58">
        <w:rPr>
          <w:szCs w:val="24"/>
        </w:rPr>
        <w:t xml:space="preserve"> către</w:t>
      </w:r>
      <w:r w:rsidR="00D053AE" w:rsidRPr="00BC5D58">
        <w:rPr>
          <w:szCs w:val="24"/>
        </w:rPr>
        <w:t xml:space="preserve"> Microsoft</w:t>
      </w:r>
      <w:r w:rsidR="005576E9" w:rsidRPr="00BC5D58">
        <w:rPr>
          <w:szCs w:val="24"/>
        </w:rPr>
        <w:t>.</w:t>
      </w:r>
    </w:p>
    <w:p w:rsidR="005576E9" w:rsidRPr="00BC5D58" w:rsidRDefault="005576E9" w:rsidP="00676730">
      <w:pPr>
        <w:spacing w:line="360" w:lineRule="auto"/>
        <w:contextualSpacing/>
        <w:rPr>
          <w:szCs w:val="24"/>
        </w:rPr>
      </w:pPr>
      <w:r w:rsidRPr="00BC5D58">
        <w:rPr>
          <w:szCs w:val="24"/>
        </w:rPr>
        <w:t>Tabel 1.7</w:t>
      </w:r>
      <w:r w:rsidR="00F45F34">
        <w:rPr>
          <w:szCs w:val="24"/>
        </w:rPr>
        <w:t>.</w:t>
      </w:r>
      <w:r w:rsidRPr="00BC5D58">
        <w:rPr>
          <w:szCs w:val="24"/>
        </w:rPr>
        <w:t xml:space="preserve"> </w:t>
      </w:r>
      <w:r w:rsidRPr="00BC5D58">
        <w:rPr>
          <w:i/>
          <w:szCs w:val="24"/>
        </w:rPr>
        <w:t>Versiuni Entity Framework</w:t>
      </w:r>
      <w:r w:rsidR="00E07150" w:rsidRPr="00BC5D58">
        <w:rPr>
          <w:i/>
          <w:szCs w:val="24"/>
        </w:rPr>
        <w:t xml:space="preserve"> </w:t>
      </w:r>
      <w:r w:rsidR="00E07150" w:rsidRPr="00F45F34">
        <w:rPr>
          <w:szCs w:val="24"/>
        </w:rPr>
        <w:t>[8]</w:t>
      </w:r>
    </w:p>
    <w:tbl>
      <w:tblPr>
        <w:tblStyle w:val="TableGrid"/>
        <w:tblW w:w="0" w:type="auto"/>
        <w:tblLook w:val="04A0" w:firstRow="1" w:lastRow="0" w:firstColumn="1" w:lastColumn="0" w:noHBand="0" w:noVBand="1"/>
      </w:tblPr>
      <w:tblGrid>
        <w:gridCol w:w="3226"/>
        <w:gridCol w:w="3226"/>
        <w:gridCol w:w="3226"/>
      </w:tblGrid>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Virsiunea Entity Faramework</w:t>
            </w:r>
          </w:p>
        </w:tc>
        <w:tc>
          <w:tcPr>
            <w:tcW w:w="3226" w:type="dxa"/>
          </w:tcPr>
          <w:p w:rsidR="005576E9" w:rsidRPr="00BC5D58" w:rsidRDefault="005576E9" w:rsidP="00676730">
            <w:pPr>
              <w:spacing w:line="360" w:lineRule="auto"/>
              <w:rPr>
                <w:sz w:val="24"/>
                <w:szCs w:val="24"/>
              </w:rPr>
            </w:pPr>
            <w:r w:rsidRPr="00BC5D58">
              <w:rPr>
                <w:sz w:val="24"/>
                <w:szCs w:val="24"/>
              </w:rPr>
              <w:t>Versiunea .Net Framework</w:t>
            </w:r>
          </w:p>
        </w:tc>
        <w:tc>
          <w:tcPr>
            <w:tcW w:w="3226" w:type="dxa"/>
          </w:tcPr>
          <w:p w:rsidR="005576E9" w:rsidRPr="00BC5D58" w:rsidRDefault="005576E9" w:rsidP="00676730">
            <w:pPr>
              <w:spacing w:line="360" w:lineRule="auto"/>
              <w:rPr>
                <w:sz w:val="24"/>
                <w:szCs w:val="24"/>
              </w:rPr>
            </w:pPr>
            <w:r w:rsidRPr="00BC5D58">
              <w:rPr>
                <w:sz w:val="24"/>
                <w:szCs w:val="24"/>
              </w:rPr>
              <w:t>Anul lansarii</w:t>
            </w:r>
          </w:p>
        </w:tc>
      </w:tr>
      <w:tr w:rsidR="005576E9" w:rsidRPr="00BC5D58" w:rsidTr="005576E9">
        <w:tc>
          <w:tcPr>
            <w:tcW w:w="3226" w:type="dxa"/>
          </w:tcPr>
          <w:p w:rsidR="005576E9" w:rsidRPr="00BC5D58" w:rsidRDefault="005576E9" w:rsidP="00676730">
            <w:pPr>
              <w:spacing w:line="360" w:lineRule="auto"/>
              <w:rPr>
                <w:sz w:val="24"/>
                <w:szCs w:val="24"/>
              </w:rPr>
            </w:pPr>
            <w:r w:rsidRPr="00BC5D58">
              <w:rPr>
                <w:sz w:val="24"/>
                <w:szCs w:val="24"/>
              </w:rPr>
              <w:t>Enity Framework v1.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3.5</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08</w:t>
            </w:r>
          </w:p>
        </w:tc>
      </w:tr>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sz w:val="24"/>
                <w:szCs w:val="24"/>
              </w:rPr>
              <w:t>Enity Framework v4.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4.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10</w:t>
            </w:r>
          </w:p>
        </w:tc>
      </w:tr>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sz w:val="24"/>
                <w:szCs w:val="24"/>
              </w:rPr>
              <w:t>Enity Framework v5.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5.5</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12</w:t>
            </w:r>
          </w:p>
        </w:tc>
      </w:tr>
      <w:tr w:rsidR="005576E9" w:rsidRPr="00BC5D58" w:rsidTr="005576E9">
        <w:tc>
          <w:tcPr>
            <w:tcW w:w="3226" w:type="dxa"/>
          </w:tcPr>
          <w:p w:rsidR="005576E9" w:rsidRPr="00BC5D58" w:rsidRDefault="005576E9" w:rsidP="00676730">
            <w:pPr>
              <w:spacing w:line="360" w:lineRule="auto"/>
              <w:rPr>
                <w:rFonts w:cs="Times New Roman"/>
                <w:sz w:val="24"/>
                <w:szCs w:val="24"/>
              </w:rPr>
            </w:pPr>
            <w:r w:rsidRPr="00BC5D58">
              <w:rPr>
                <w:sz w:val="24"/>
                <w:szCs w:val="24"/>
              </w:rPr>
              <w:t>Enity Framework v6.0</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Net Framework 4.6</w:t>
            </w:r>
          </w:p>
        </w:tc>
        <w:tc>
          <w:tcPr>
            <w:tcW w:w="3226" w:type="dxa"/>
          </w:tcPr>
          <w:p w:rsidR="005576E9" w:rsidRPr="00BC5D58" w:rsidRDefault="005576E9" w:rsidP="00676730">
            <w:pPr>
              <w:spacing w:line="360" w:lineRule="auto"/>
              <w:rPr>
                <w:rFonts w:cs="Times New Roman"/>
                <w:sz w:val="24"/>
                <w:szCs w:val="24"/>
              </w:rPr>
            </w:pPr>
            <w:r w:rsidRPr="00BC5D58">
              <w:rPr>
                <w:rFonts w:cs="Times New Roman"/>
                <w:sz w:val="24"/>
                <w:szCs w:val="24"/>
              </w:rPr>
              <w:t>2013</w:t>
            </w:r>
          </w:p>
        </w:tc>
      </w:tr>
    </w:tbl>
    <w:p w:rsidR="00F748AA" w:rsidRDefault="00E809FF" w:rsidP="00850F32">
      <w:pPr>
        <w:spacing w:before="240" w:after="240" w:line="360" w:lineRule="auto"/>
      </w:pPr>
      <w:r>
        <w:tab/>
      </w:r>
      <w:r w:rsidR="008D6E69">
        <w:t>Pe parcursul dezvoltă</w:t>
      </w:r>
      <w:r w:rsidR="001F56AE">
        <w:t>rii acestei tehnologii</w:t>
      </w:r>
      <w:r w:rsidR="008D6E69">
        <w:t>,</w:t>
      </w:r>
      <w:r w:rsidR="001F56AE">
        <w:t xml:space="preserve"> p</w:t>
      </w:r>
      <w:r w:rsidR="00DA62C0">
        <w:t>în</w:t>
      </w:r>
      <w:r w:rsidR="001F56AE">
        <w:t xml:space="preserve">a </w:t>
      </w:r>
      <w:r w:rsidR="00DA62C0">
        <w:t>în</w:t>
      </w:r>
      <w:r w:rsidR="001F56AE">
        <w:t xml:space="preserve"> prezent sa ajuns la trei metode de utilizare a bazelor de date folosind Entity Framework, prima posibilitate oferit</w:t>
      </w:r>
      <w:r w:rsidR="008D6E69">
        <w:t>ă</w:t>
      </w:r>
      <w:r w:rsidR="001F56AE">
        <w:t xml:space="preserve"> </w:t>
      </w:r>
      <w:r w:rsidR="00DA62C0">
        <w:t>în</w:t>
      </w:r>
      <w:r w:rsidR="001F56AE">
        <w:t xml:space="preserve"> versiununea v1.0, </w:t>
      </w:r>
      <w:r w:rsidR="008D6E69">
        <w:t>bineînț</w:t>
      </w:r>
      <w:r w:rsidR="001F56AE">
        <w:t>eles care a evoluat foarte mult p</w:t>
      </w:r>
      <w:r w:rsidR="00DA62C0">
        <w:t>în</w:t>
      </w:r>
      <w:r w:rsidR="008D6E69">
        <w:t>a la versiunea curentă</w:t>
      </w:r>
      <w:r w:rsidR="001F56AE">
        <w:t xml:space="preserve"> v.6.0</w:t>
      </w:r>
      <w:r w:rsidR="008D6E69">
        <w:t>,</w:t>
      </w:r>
      <w:r w:rsidR="001F56AE">
        <w:t xml:space="preserve"> este crearea mai </w:t>
      </w:r>
      <w:r w:rsidR="00DA62C0">
        <w:t>în</w:t>
      </w:r>
      <w:r w:rsidR="001F56AE">
        <w:t xml:space="preserve">tii a bazei de date </w:t>
      </w:r>
      <w:r w:rsidR="004022A7">
        <w:t>și</w:t>
      </w:r>
      <w:r w:rsidR="001F56AE">
        <w:t xml:space="preserve"> apoi </w:t>
      </w:r>
      <w:r w:rsidR="00F748AA">
        <w:t xml:space="preserve">integrarea </w:t>
      </w:r>
      <w:r w:rsidR="001F56AE">
        <w:t>a</w:t>
      </w:r>
      <w:r w:rsidR="00F748AA">
        <w:t xml:space="preserve">cesteia. </w:t>
      </w:r>
    </w:p>
    <w:p w:rsidR="00F748AA" w:rsidRPr="00C225D7" w:rsidRDefault="00F748AA" w:rsidP="00F748AA">
      <w:pPr>
        <w:spacing w:line="360" w:lineRule="auto"/>
        <w:contextualSpacing/>
        <w:rPr>
          <w:rFonts w:cs="Times New Roman"/>
          <w:i/>
          <w:sz w:val="36"/>
        </w:rPr>
      </w:pPr>
      <w:r>
        <w:rPr>
          <w:noProof/>
          <w:lang w:eastAsia="ro-RO"/>
        </w:rPr>
        <w:lastRenderedPageBreak/>
        <w:drawing>
          <wp:inline distT="0" distB="0" distL="0" distR="0">
            <wp:extent cx="5305425" cy="1571625"/>
            <wp:effectExtent l="0" t="0" r="9525" b="9525"/>
            <wp:docPr id="2" name="Picture 2" descr="C:\Users\Alex\AppData\Local\Microsoft\Windows\INetCache\Content.Wor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x\AppData\Local\Microsoft\Windows\INetCache\Content.Word\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05425" cy="1571625"/>
                    </a:xfrm>
                    <a:prstGeom prst="rect">
                      <a:avLst/>
                    </a:prstGeom>
                    <a:noFill/>
                    <a:ln>
                      <a:noFill/>
                    </a:ln>
                  </pic:spPr>
                </pic:pic>
              </a:graphicData>
            </a:graphic>
          </wp:inline>
        </w:drawing>
      </w:r>
    </w:p>
    <w:p w:rsidR="00F748AA" w:rsidRDefault="00F748AA" w:rsidP="00B52A53">
      <w:pPr>
        <w:tabs>
          <w:tab w:val="left" w:pos="3870"/>
        </w:tabs>
        <w:spacing w:line="360" w:lineRule="auto"/>
        <w:jc w:val="center"/>
      </w:pPr>
      <w:r>
        <w:t>Figura 1.4</w:t>
      </w:r>
      <w:r w:rsidR="00F45F34">
        <w:t>.</w:t>
      </w:r>
      <w:r>
        <w:t xml:space="preserve"> </w:t>
      </w:r>
      <w:r w:rsidR="00086FB8" w:rsidRPr="00086FB8">
        <w:rPr>
          <w:i/>
        </w:rPr>
        <w:t xml:space="preserve">Maparea clasei din </w:t>
      </w:r>
      <w:r w:rsidR="004D4524">
        <w:rPr>
          <w:i/>
        </w:rPr>
        <w:t>aplicaț</w:t>
      </w:r>
      <w:r w:rsidR="00086FB8" w:rsidRPr="00086FB8">
        <w:rPr>
          <w:i/>
        </w:rPr>
        <w:t>ie cu tabelul din baza de date</w:t>
      </w:r>
    </w:p>
    <w:p w:rsidR="00E809FF" w:rsidRDefault="00DA62C0" w:rsidP="00E809FF">
      <w:pPr>
        <w:spacing w:before="240" w:after="240" w:line="360" w:lineRule="auto"/>
        <w:contextualSpacing/>
      </w:pPr>
      <w:r>
        <w:t>În</w:t>
      </w:r>
      <w:r w:rsidR="00086FB8">
        <w:t>tegrarea constă</w:t>
      </w:r>
      <w:r w:rsidR="001F56AE">
        <w:t xml:space="preserve"> </w:t>
      </w:r>
      <w:r w:rsidR="007F3B03">
        <w:t>în</w:t>
      </w:r>
      <w:r w:rsidR="001F56AE">
        <w:t xml:space="preserve"> maparea bazei de date cu clase</w:t>
      </w:r>
      <w:r w:rsidR="00F748AA">
        <w:t>le</w:t>
      </w:r>
      <w:r w:rsidR="001F56AE">
        <w:t xml:space="preserve"> </w:t>
      </w:r>
      <w:r w:rsidR="00C62888">
        <w:t>și</w:t>
      </w:r>
      <w:r w:rsidR="001F56AE">
        <w:t xml:space="preserve"> obiecte</w:t>
      </w:r>
      <w:r w:rsidR="00850F32">
        <w:t>le</w:t>
      </w:r>
      <w:r w:rsidR="001F56AE">
        <w:t xml:space="preserve"> </w:t>
      </w:r>
      <w:r w:rsidR="006E0DC0">
        <w:t>aplicaț</w:t>
      </w:r>
      <w:r w:rsidR="001F56AE">
        <w:t>ie</w:t>
      </w:r>
      <w:r w:rsidR="00850F32">
        <w:t>i</w:t>
      </w:r>
      <w:r w:rsidR="001F56AE">
        <w:t xml:space="preserve">, </w:t>
      </w:r>
      <w:r>
        <w:t>în</w:t>
      </w:r>
      <w:r w:rsidR="008D6E69">
        <w:t xml:space="preserve"> figura </w:t>
      </w:r>
      <w:r w:rsidR="00F748AA">
        <w:t xml:space="preserve">1.4 este </w:t>
      </w:r>
      <w:r w:rsidR="008D6E69">
        <w:t>reprezentată</w:t>
      </w:r>
      <w:r w:rsidR="001F56AE">
        <w:t xml:space="preserve"> mapare</w:t>
      </w:r>
      <w:r w:rsidR="00F748AA">
        <w:t>a unui tabel din baza de da</w:t>
      </w:r>
      <w:r w:rsidR="00801A11">
        <w:t>te cu o clasă</w:t>
      </w:r>
      <w:r w:rsidR="008D6E69">
        <w:t xml:space="preserve"> care este identică</w:t>
      </w:r>
      <w:r w:rsidR="00F748AA">
        <w:t xml:space="preserve"> cu tabelul respectiv, denum</w:t>
      </w:r>
      <w:r w:rsidR="008D6E69">
        <w:t>irile coloanelor fiind proprietăț</w:t>
      </w:r>
      <w:r w:rsidR="00801A11">
        <w:t xml:space="preserve">ile clasei </w:t>
      </w:r>
      <w:r w:rsidR="008D6E69">
        <w:t>, iar denumira tabelului numele clasei</w:t>
      </w:r>
      <w:r w:rsidR="00F748AA">
        <w:t xml:space="preserve">. </w:t>
      </w:r>
    </w:p>
    <w:p w:rsidR="00E809FF" w:rsidRDefault="00E809FF" w:rsidP="00E809FF">
      <w:pPr>
        <w:spacing w:before="240" w:after="240" w:line="360" w:lineRule="auto"/>
        <w:contextualSpacing/>
      </w:pPr>
      <w:r>
        <w:tab/>
      </w:r>
      <w:r w:rsidR="008D6E69">
        <w:t>Cea mai utilizată</w:t>
      </w:r>
      <w:r w:rsidR="00801A11">
        <w:t xml:space="preserve"> metodă</w:t>
      </w:r>
      <w:r w:rsidR="001B5BE5">
        <w:t xml:space="preserve"> </w:t>
      </w:r>
      <w:r w:rsidR="00DA62C0">
        <w:t>în</w:t>
      </w:r>
      <w:r w:rsidR="008D6E69">
        <w:t>să</w:t>
      </w:r>
      <w:r w:rsidR="001B5BE5">
        <w:t xml:space="preserve"> este crearea claselor </w:t>
      </w:r>
      <w:r w:rsidR="00DA62C0">
        <w:t>în</w:t>
      </w:r>
      <w:r w:rsidR="001B5BE5">
        <w:t xml:space="preserve"> </w:t>
      </w:r>
      <w:r w:rsidR="006E0DC0">
        <w:t>aplicaț</w:t>
      </w:r>
      <w:r w:rsidR="001B5BE5">
        <w:t xml:space="preserve">ie </w:t>
      </w:r>
      <w:r w:rsidR="00C62888">
        <w:t>și</w:t>
      </w:r>
      <w:r w:rsidR="001B5BE5">
        <w:t xml:space="preserve"> apoi generarea bazei de date de la clasele create.</w:t>
      </w:r>
      <w:r w:rsidR="00EF2F93">
        <w:t xml:space="preserve"> Acest lucru se face cu ajutorul unei clase abstracte </w:t>
      </w:r>
      <w:r w:rsidR="00EF2F93" w:rsidRPr="00EF2F93">
        <w:rPr>
          <w:i/>
        </w:rPr>
        <w:t>DbContext</w:t>
      </w:r>
      <w:r w:rsidR="00EF2F93">
        <w:t xml:space="preserve"> </w:t>
      </w:r>
      <w:r w:rsidR="00DA62C0">
        <w:t>în</w:t>
      </w:r>
      <w:r w:rsidR="00EF2F93">
        <w:t xml:space="preserve"> </w:t>
      </w:r>
      <w:r w:rsidR="00DA62C0">
        <w:t>în</w:t>
      </w:r>
      <w:r w:rsidR="008D6E69">
        <w:t>teriorul carea se efectuiază</w:t>
      </w:r>
      <w:r w:rsidR="00D32477">
        <w:t xml:space="preserve"> con</w:t>
      </w:r>
      <w:r w:rsidR="008D6E69">
        <w:t>x</w:t>
      </w:r>
      <w:r w:rsidR="00EF2F93">
        <w:t xml:space="preserve">iunea la baza de date </w:t>
      </w:r>
      <w:r w:rsidR="004022A7">
        <w:t>și</w:t>
      </w:r>
      <w:r w:rsidR="00EF2F93">
        <w:t xml:space="preserve"> generarea ba</w:t>
      </w:r>
      <w:r w:rsidR="00D32477">
        <w:t xml:space="preserve">zei de date </w:t>
      </w:r>
      <w:r w:rsidR="00D24BFE">
        <w:t>propriu-zis</w:t>
      </w:r>
      <w:r w:rsidR="00D32477">
        <w:t>e. Această</w:t>
      </w:r>
      <w:r w:rsidR="00EF2F93">
        <w:t xml:space="preserve"> metoda ne permite ca </w:t>
      </w:r>
      <w:r w:rsidR="006E0DC0">
        <w:t>aplicaț</w:t>
      </w:r>
      <w:r w:rsidR="00EF2F93">
        <w:t xml:space="preserve">ia </w:t>
      </w:r>
      <w:r w:rsidR="00D32477">
        <w:t>noastră sa nu conțină</w:t>
      </w:r>
      <w:r w:rsidR="00EF2F93">
        <w:t xml:space="preserve"> clase elaborate</w:t>
      </w:r>
      <w:r w:rsidR="00D32477">
        <w:t xml:space="preserve"> </w:t>
      </w:r>
      <w:r w:rsidR="00EF2F93">
        <w:t xml:space="preserve"> pentru a putea lucra cu baza de date, doar sa creem clase ce vor reprezenta entitatile </w:t>
      </w:r>
      <w:r w:rsidR="006E0DC0">
        <w:t>aplicaț</w:t>
      </w:r>
      <w:r w:rsidR="00EF2F93">
        <w:t>iei.</w:t>
      </w:r>
    </w:p>
    <w:p w:rsidR="00843483" w:rsidRDefault="00E809FF" w:rsidP="00E809FF">
      <w:pPr>
        <w:spacing w:before="240" w:after="240" w:line="360" w:lineRule="auto"/>
        <w:contextualSpacing/>
      </w:pPr>
      <w:r>
        <w:tab/>
      </w:r>
      <w:r w:rsidR="005D45C4">
        <w:t>A treia metodă</w:t>
      </w:r>
      <w:r w:rsidR="00EF2F93">
        <w:t xml:space="preserve"> care are la baza metoda crearii claselor </w:t>
      </w:r>
      <w:r w:rsidR="004022A7">
        <w:t>și</w:t>
      </w:r>
      <w:r w:rsidR="00EF2F93">
        <w:t xml:space="preserve"> apoi generarea bazei de date este cre</w:t>
      </w:r>
      <w:r w:rsidR="008B146E">
        <w:t xml:space="preserve">area modelului prin metode interactive de tragere si palsate </w:t>
      </w:r>
      <w:r w:rsidR="00C62888">
        <w:t>și</w:t>
      </w:r>
      <w:r w:rsidR="00EF2F93">
        <w:t xml:space="preserve"> apoi generarea bazei de date. Aceasta metoda ne permite crearea bazei de date fara a scri vreo careva clasa doar de a genera tabel </w:t>
      </w:r>
      <w:r w:rsidR="004022A7">
        <w:t>și</w:t>
      </w:r>
      <w:r w:rsidR="00EF2F93">
        <w:t xml:space="preserve"> crea legaturi dintre acestea, </w:t>
      </w:r>
      <w:r w:rsidR="00DA62C0">
        <w:t>în</w:t>
      </w:r>
      <w:r w:rsidR="00EF2F93">
        <w:t xml:space="preserve"> spatele acestei metoda defapt se genereaza un cod </w:t>
      </w:r>
      <w:r w:rsidR="00843483">
        <w:t xml:space="preserve">XML, din care apoi se genereaza clasele </w:t>
      </w:r>
      <w:r w:rsidR="00C62888">
        <w:t>și</w:t>
      </w:r>
      <w:r w:rsidR="00843483">
        <w:t xml:space="preserve"> se revine la metoda a doua din clasele create se genereaza cod SQL care </w:t>
      </w:r>
      <w:r w:rsidR="00C62888">
        <w:t>și</w:t>
      </w:r>
      <w:r w:rsidR="00D32477">
        <w:t xml:space="preserve"> crează</w:t>
      </w:r>
      <w:r w:rsidR="00843483">
        <w:t xml:space="preserve"> baza de date mapata cu clasele din </w:t>
      </w:r>
      <w:r w:rsidR="006E0DC0">
        <w:t>aplicaț</w:t>
      </w:r>
      <w:r w:rsidR="00843483">
        <w:t>ie.</w:t>
      </w:r>
    </w:p>
    <w:p w:rsidR="00843483" w:rsidRDefault="00E809FF" w:rsidP="00B52A53">
      <w:pPr>
        <w:spacing w:before="240" w:after="240" w:line="360" w:lineRule="auto"/>
        <w:contextualSpacing/>
      </w:pPr>
      <w:r>
        <w:tab/>
      </w:r>
      <w:r w:rsidR="00843483">
        <w:t>Toate tabelele care sunt generate s</w:t>
      </w:r>
      <w:r w:rsidR="00D32477">
        <w:t>e genereaza conform unor convenț</w:t>
      </w:r>
      <w:r w:rsidR="00843483">
        <w:t xml:space="preserve">ii stabilite, pentru schimbarea acestor conventii sunt folosite doua tehnologii Data Anotation </w:t>
      </w:r>
      <w:r w:rsidR="004022A7">
        <w:t>și</w:t>
      </w:r>
      <w:r w:rsidR="00843483">
        <w:t xml:space="preserve"> Fluent API. </w:t>
      </w:r>
    </w:p>
    <w:p w:rsidR="00843483" w:rsidRPr="007D2D60" w:rsidRDefault="00843483" w:rsidP="00B52A53">
      <w:pPr>
        <w:spacing w:before="240" w:after="240" w:line="360" w:lineRule="auto"/>
        <w:contextualSpacing/>
      </w:pPr>
      <w:r>
        <w:t xml:space="preserve">Pentru ultimile doua metode mentionate apare notiunea de migratie care </w:t>
      </w:r>
      <w:r w:rsidR="0008709F">
        <w:t>reprezintă</w:t>
      </w:r>
      <w:r>
        <w:t xml:space="preserve"> defapt schimabrea structurii claselor ce </w:t>
      </w:r>
      <w:r w:rsidR="0008709F">
        <w:t>reprezintă</w:t>
      </w:r>
      <w:r w:rsidR="00D32477">
        <w:t xml:space="preserve"> tabel</w:t>
      </w:r>
      <w:r>
        <w:t>ele din baza de date.</w:t>
      </w:r>
    </w:p>
    <w:p w:rsidR="008612DF" w:rsidRDefault="008612DF" w:rsidP="00676730">
      <w:pPr>
        <w:spacing w:line="360" w:lineRule="auto"/>
      </w:pPr>
    </w:p>
    <w:p w:rsidR="0043620C" w:rsidRDefault="0043620C" w:rsidP="0043620C">
      <w:pPr>
        <w:spacing w:line="360" w:lineRule="auto"/>
        <w:jc w:val="left"/>
      </w:pPr>
    </w:p>
    <w:p w:rsidR="0043620C" w:rsidRDefault="00B447FF" w:rsidP="00B447FF">
      <w:pPr>
        <w:pStyle w:val="Heading1"/>
        <w:spacing w:line="360" w:lineRule="auto"/>
        <w:ind w:left="1080"/>
      </w:pPr>
      <w:bookmarkStart w:id="9" w:name="_Toc452325668"/>
      <w:r>
        <w:lastRenderedPageBreak/>
        <w:t>II.</w:t>
      </w:r>
      <w:r w:rsidR="004B6653">
        <w:t xml:space="preserve"> </w:t>
      </w:r>
      <w:r w:rsidR="0043620C">
        <w:t>CAPITOLUL</w:t>
      </w:r>
      <w:bookmarkEnd w:id="9"/>
    </w:p>
    <w:p w:rsidR="00AC644D" w:rsidRDefault="00D70BD8" w:rsidP="00AC644D">
      <w:pPr>
        <w:spacing w:after="240" w:line="360" w:lineRule="auto"/>
      </w:pPr>
      <w:r>
        <w:tab/>
      </w:r>
      <w:r w:rsidR="0043620C" w:rsidRPr="002A1DFA">
        <w:t>Acest capitol reprezintă partea practică a tezei care const</w:t>
      </w:r>
      <w:r w:rsidR="006741B3">
        <w:t>ă</w:t>
      </w:r>
      <w:r w:rsidR="0043620C" w:rsidRPr="002A1DFA">
        <w:t xml:space="preserve"> în realizar</w:t>
      </w:r>
      <w:r w:rsidR="002A1DFA" w:rsidRPr="002A1DFA">
        <w:t xml:space="preserve">ea unie aplicații </w:t>
      </w:r>
      <w:r w:rsidR="006741B3">
        <w:t>utilizînd</w:t>
      </w:r>
      <w:r w:rsidR="0043620C" w:rsidRPr="002A1DFA">
        <w:t xml:space="preserve"> tehnologiile menționate </w:t>
      </w:r>
      <w:r w:rsidR="007F3B03">
        <w:t>în</w:t>
      </w:r>
      <w:r w:rsidR="0043620C" w:rsidRPr="002A1DFA">
        <w:t xml:space="preserve"> primul </w:t>
      </w:r>
      <w:r w:rsidR="006741B3">
        <w:t>paragraf. Aplicația a fost realizată</w:t>
      </w:r>
      <w:r w:rsidR="0043620C" w:rsidRPr="002A1DFA">
        <w:t xml:space="preserve"> </w:t>
      </w:r>
      <w:r w:rsidR="007F3B03">
        <w:t>în</w:t>
      </w:r>
      <w:r w:rsidR="0043620C" w:rsidRPr="002A1DFA">
        <w:t xml:space="preserve"> urma consultarii </w:t>
      </w:r>
      <w:r w:rsidR="004022A7">
        <w:t>și</w:t>
      </w:r>
      <w:r w:rsidR="006741B3">
        <w:t xml:space="preserve"> inț</w:t>
      </w:r>
      <w:r w:rsidR="0043620C" w:rsidRPr="002A1DFA">
        <w:t>elegerii cu utiliza</w:t>
      </w:r>
      <w:r w:rsidR="006741B3">
        <w:t>torii acesteia care sunt angajaț</w:t>
      </w:r>
      <w:r w:rsidR="0043620C" w:rsidRPr="002A1DFA">
        <w:t>ii</w:t>
      </w:r>
      <w:r w:rsidR="006741B3">
        <w:t xml:space="preserve"> direcției raională pentru siguranța a</w:t>
      </w:r>
      <w:r w:rsidR="002A1DFA" w:rsidRPr="002A1DFA">
        <w:t xml:space="preserve">limentelor Cimișlia </w:t>
      </w:r>
      <w:r w:rsidR="006741B3">
        <w:t>(DRSA Cimișlia) care nu dispun</w:t>
      </w:r>
      <w:r w:rsidR="002A1DFA" w:rsidRPr="002A1DFA">
        <w:t xml:space="preserve"> de careva produse sof</w:t>
      </w:r>
      <w:r w:rsidR="006741B3">
        <w:t>t pentru inregistrarea autorizaț</w:t>
      </w:r>
      <w:r w:rsidR="002A1DFA" w:rsidRPr="002A1DFA">
        <w:t>iilor sanitar  veterinare de fun</w:t>
      </w:r>
      <w:r w:rsidR="006741B3">
        <w:t>cț</w:t>
      </w:r>
      <w:r w:rsidR="002A1DFA" w:rsidRPr="002A1DFA">
        <w:t>ionare</w:t>
      </w:r>
      <w:r w:rsidR="00CE5F0F">
        <w:t xml:space="preserve"> (Anexa 1)</w:t>
      </w:r>
      <w:r w:rsidR="002A1DFA" w:rsidRPr="002A1DFA">
        <w:t>.</w:t>
      </w:r>
      <w:bookmarkStart w:id="10" w:name="_Toc452325669"/>
    </w:p>
    <w:p w:rsidR="00020E50" w:rsidRPr="00AC644D" w:rsidRDefault="003B1D2D" w:rsidP="008E080E">
      <w:pPr>
        <w:pStyle w:val="Heading2"/>
      </w:pPr>
      <w:r>
        <w:tab/>
      </w:r>
      <w:r w:rsidR="001D5C88" w:rsidRPr="00AC644D">
        <w:t xml:space="preserve">2.1. </w:t>
      </w:r>
      <w:r w:rsidR="002A1DFA" w:rsidRPr="00AC644D">
        <w:t>Proiectarea Aplicației</w:t>
      </w:r>
      <w:bookmarkEnd w:id="10"/>
    </w:p>
    <w:p w:rsidR="00020E50" w:rsidRDefault="00AC644D" w:rsidP="00AC644D">
      <w:pPr>
        <w:spacing w:line="360" w:lineRule="auto"/>
        <w:contextualSpacing/>
      </w:pPr>
      <w:r>
        <w:tab/>
      </w:r>
      <w:r w:rsidR="00020E50">
        <w:t>Sa gasit necesar implemntarea u</w:t>
      </w:r>
      <w:r w:rsidR="007F3B03">
        <w:t>nui sistem informatic deoarece î</w:t>
      </w:r>
      <w:r w:rsidR="00020E50">
        <w:t>n u</w:t>
      </w:r>
      <w:r w:rsidR="007F3B03">
        <w:t>rma eliberarii acestor autorizații datele sunt păstrate în formă scrisă, în caiete sau alte metode de pă</w:t>
      </w:r>
      <w:r w:rsidR="00020E50">
        <w:t xml:space="preserve">strare a datelor, dar </w:t>
      </w:r>
      <w:r w:rsidR="007F3B03">
        <w:t>nu sunt utilizate metodele de păstrare în format</w:t>
      </w:r>
      <w:r w:rsidR="006C0D8A">
        <w:t xml:space="preserve"> electronic. </w:t>
      </w:r>
      <w:r w:rsidR="004022A7">
        <w:t>Evident toate aceste informaț</w:t>
      </w:r>
      <w:r w:rsidR="00020E50">
        <w:t xml:space="preserve">ii </w:t>
      </w:r>
      <w:r w:rsidR="004022A7">
        <w:t>sunt vulnerabile și pot fi foarte uș</w:t>
      </w:r>
      <w:r w:rsidR="00020E50">
        <w:t>or pierdut</w:t>
      </w:r>
      <w:r w:rsidR="004022A7">
        <w:t>e</w:t>
      </w:r>
      <w:r w:rsidR="00020E50">
        <w:t xml:space="preserve">, </w:t>
      </w:r>
      <w:r w:rsidR="00D54547">
        <w:t>de asemenea</w:t>
      </w:r>
      <w:r w:rsidR="00020E50">
        <w:t xml:space="preserve"> </w:t>
      </w:r>
      <w:r w:rsidR="006C0D8A">
        <w:t>angajaț</w:t>
      </w:r>
      <w:r w:rsidR="00020E50">
        <w:t>ii</w:t>
      </w:r>
      <w:r w:rsidR="006C0D8A">
        <w:t xml:space="preserve"> au obligaț</w:t>
      </w:r>
      <w:r w:rsidR="00020E50">
        <w:t xml:space="preserve">ia de a face rapoarte, rapoartele includ </w:t>
      </w:r>
      <w:r w:rsidR="007F3B03">
        <w:t>în</w:t>
      </w:r>
      <w:r w:rsidR="00020E50">
        <w:t xml:space="preserve"> sine</w:t>
      </w:r>
      <w:r w:rsidR="006C0D8A">
        <w:t xml:space="preserve"> informații despre acesta autorizații</w:t>
      </w:r>
      <w:r w:rsidR="00020E50">
        <w:t>.</w:t>
      </w:r>
    </w:p>
    <w:p w:rsidR="003B1D2D" w:rsidRDefault="00020E50" w:rsidP="003B1D2D">
      <w:pPr>
        <w:spacing w:line="360" w:lineRule="auto"/>
        <w:contextualSpacing/>
      </w:pPr>
      <w:r>
        <w:tab/>
        <w:t>Pentru so</w:t>
      </w:r>
      <w:r w:rsidR="006C0D8A">
        <w:t>luț</w:t>
      </w:r>
      <w:r>
        <w:t xml:space="preserve">ionarea acestei </w:t>
      </w:r>
      <w:r w:rsidR="006C0D8A">
        <w:t>probleme cea mai eficienta soluție este bineinț</w:t>
      </w:r>
      <w:r>
        <w:t>eles realizarea unui pr</w:t>
      </w:r>
      <w:r w:rsidR="006C0D8A">
        <w:t>odus soft ce ar perminte angajaț</w:t>
      </w:r>
      <w:r>
        <w:t xml:space="preserve">ilor realizarea acetui proces la calculator </w:t>
      </w:r>
      <w:r w:rsidR="004022A7">
        <w:t>și</w:t>
      </w:r>
      <w:r>
        <w:t xml:space="preserve"> salvarea datelor </w:t>
      </w:r>
      <w:r w:rsidR="007F3B03">
        <w:t>în</w:t>
      </w:r>
      <w:r>
        <w:t xml:space="preserve"> format electoronic. Salvarea datelor </w:t>
      </w:r>
      <w:r w:rsidR="007F3B03">
        <w:t>în</w:t>
      </w:r>
      <w:r>
        <w:t xml:space="preserve"> format electornic reduce riscul pierderii acestor informati</w:t>
      </w:r>
      <w:r w:rsidR="006C0D8A">
        <w:t xml:space="preserve">i, </w:t>
      </w:r>
      <w:r w:rsidR="00D54547">
        <w:t>de asemenea</w:t>
      </w:r>
      <w:r w:rsidR="006C0D8A">
        <w:t xml:space="preserve"> permite cu usurința gasirea lor după</w:t>
      </w:r>
      <w:r>
        <w:t xml:space="preserve"> anumite criterii precum sortarea </w:t>
      </w:r>
      <w:r w:rsidR="004022A7">
        <w:t>și</w:t>
      </w:r>
      <w:r>
        <w:t xml:space="preserve"> generearea rapoartelor </w:t>
      </w:r>
      <w:r w:rsidR="007F3B03">
        <w:t>în</w:t>
      </w:r>
      <w:r>
        <w:t xml:space="preserve"> diferite formate fie documente sau excel.</w:t>
      </w:r>
      <w:bookmarkStart w:id="11" w:name="_Toc452325670"/>
    </w:p>
    <w:p w:rsidR="00122135" w:rsidRPr="008E080E" w:rsidRDefault="003B1D2D" w:rsidP="008E080E">
      <w:pPr>
        <w:pStyle w:val="Heading3"/>
        <w:spacing w:after="120"/>
      </w:pPr>
      <w:r w:rsidRPr="008E080E">
        <w:tab/>
      </w:r>
      <w:r w:rsidR="00F45F34" w:rsidRPr="008E080E">
        <w:t xml:space="preserve">2.1.1. </w:t>
      </w:r>
      <w:r w:rsidR="006C0D8A" w:rsidRPr="008E080E">
        <w:t>Structura Organizaț</w:t>
      </w:r>
      <w:r w:rsidR="00122135" w:rsidRPr="008E080E">
        <w:t>iei</w:t>
      </w:r>
      <w:bookmarkEnd w:id="11"/>
      <w:r w:rsidR="00C36EFE" w:rsidRPr="008E080E">
        <w:t xml:space="preserve"> </w:t>
      </w:r>
    </w:p>
    <w:p w:rsidR="00E126B2" w:rsidRDefault="00F45F34" w:rsidP="0047189E">
      <w:pPr>
        <w:spacing w:line="360" w:lineRule="auto"/>
        <w:contextualSpacing/>
        <w:rPr>
          <w:rFonts w:cs="Times New Roman"/>
          <w:color w:val="000000" w:themeColor="text1"/>
          <w:szCs w:val="24"/>
        </w:rPr>
      </w:pPr>
      <w:r>
        <w:rPr>
          <w:rFonts w:cs="Times New Roman"/>
          <w:color w:val="000000" w:themeColor="text1"/>
          <w:szCs w:val="24"/>
        </w:rPr>
        <w:tab/>
      </w:r>
      <w:r w:rsidR="00122135">
        <w:rPr>
          <w:rFonts w:cs="Times New Roman"/>
          <w:color w:val="000000" w:themeColor="text1"/>
          <w:szCs w:val="24"/>
        </w:rPr>
        <w:t>A</w:t>
      </w:r>
      <w:r w:rsidR="006C0D8A">
        <w:rPr>
          <w:rFonts w:cs="Times New Roman"/>
          <w:color w:val="000000" w:themeColor="text1"/>
          <w:szCs w:val="24"/>
        </w:rPr>
        <w:t xml:space="preserve">genție regională </w:t>
      </w:r>
      <w:r w:rsidR="00E126B2">
        <w:rPr>
          <w:rFonts w:cs="Times New Roman"/>
          <w:color w:val="000000" w:themeColor="text1"/>
          <w:szCs w:val="24"/>
        </w:rPr>
        <w:t xml:space="preserve">DRSA </w:t>
      </w:r>
      <w:r w:rsidR="00176BF4">
        <w:rPr>
          <w:rFonts w:cs="Times New Roman"/>
          <w:color w:val="000000" w:themeColor="text1"/>
          <w:szCs w:val="24"/>
        </w:rPr>
        <w:t>Cimișlia</w:t>
      </w:r>
      <w:r w:rsidR="00DF64A2" w:rsidRPr="00DF64A2">
        <w:rPr>
          <w:rFonts w:cs="Times New Roman"/>
          <w:color w:val="000000" w:themeColor="text1"/>
          <w:szCs w:val="24"/>
        </w:rPr>
        <w:t xml:space="preserve"> o </w:t>
      </w:r>
      <w:r w:rsidR="00DF64A2">
        <w:rPr>
          <w:rFonts w:cs="Times New Roman"/>
          <w:color w:val="000000" w:themeColor="text1"/>
          <w:szCs w:val="24"/>
        </w:rPr>
        <w:t>responsabil</w:t>
      </w:r>
      <w:r w:rsidR="00277D36">
        <w:rPr>
          <w:rFonts w:cs="Times New Roman"/>
          <w:color w:val="000000" w:themeColor="text1"/>
          <w:szCs w:val="24"/>
        </w:rPr>
        <w:t>ă</w:t>
      </w:r>
      <w:r w:rsidR="0026311B">
        <w:rPr>
          <w:rFonts w:cs="Times New Roman"/>
          <w:color w:val="000000" w:themeColor="text1"/>
          <w:szCs w:val="24"/>
        </w:rPr>
        <w:t xml:space="preserve"> de reglementarea </w:t>
      </w:r>
      <w:r w:rsidR="004022A7">
        <w:rPr>
          <w:rFonts w:cs="Times New Roman"/>
          <w:color w:val="000000" w:themeColor="text1"/>
          <w:szCs w:val="24"/>
        </w:rPr>
        <w:t>și</w:t>
      </w:r>
      <w:r w:rsidR="00277D36">
        <w:rPr>
          <w:rFonts w:cs="Times New Roman"/>
          <w:color w:val="000000" w:themeColor="text1"/>
          <w:szCs w:val="24"/>
        </w:rPr>
        <w:t xml:space="preserve"> control pentru sigutanț</w:t>
      </w:r>
      <w:r w:rsidR="0026311B">
        <w:rPr>
          <w:rFonts w:cs="Times New Roman"/>
          <w:color w:val="000000" w:themeColor="text1"/>
          <w:szCs w:val="24"/>
        </w:rPr>
        <w:t xml:space="preserve">a alimentelor </w:t>
      </w:r>
      <w:r w:rsidR="004022A7">
        <w:rPr>
          <w:rFonts w:cs="Times New Roman"/>
          <w:color w:val="000000" w:themeColor="text1"/>
          <w:szCs w:val="24"/>
        </w:rPr>
        <w:t>și</w:t>
      </w:r>
      <w:r w:rsidR="0026311B">
        <w:rPr>
          <w:rFonts w:cs="Times New Roman"/>
          <w:color w:val="000000" w:themeColor="text1"/>
          <w:szCs w:val="24"/>
        </w:rPr>
        <w:t xml:space="preserve"> </w:t>
      </w:r>
      <w:r w:rsidR="007F3B03">
        <w:rPr>
          <w:rFonts w:cs="Times New Roman"/>
          <w:color w:val="000000" w:themeColor="text1"/>
          <w:szCs w:val="24"/>
        </w:rPr>
        <w:t>în</w:t>
      </w:r>
      <w:r w:rsidR="0026311B">
        <w:rPr>
          <w:rFonts w:cs="Times New Roman"/>
          <w:color w:val="000000" w:themeColor="text1"/>
          <w:szCs w:val="24"/>
        </w:rPr>
        <w:t xml:space="preserve"> domeniul sanitar-</w:t>
      </w:r>
      <w:r w:rsidR="00277D36">
        <w:rPr>
          <w:rFonts w:cs="Times New Roman"/>
          <w:color w:val="000000" w:themeColor="text1"/>
          <w:szCs w:val="24"/>
        </w:rPr>
        <w:t>veterinar, zootehnic, al protecț</w:t>
      </w:r>
      <w:r w:rsidR="0026311B">
        <w:rPr>
          <w:rFonts w:cs="Times New Roman"/>
          <w:color w:val="000000" w:themeColor="text1"/>
          <w:szCs w:val="24"/>
        </w:rPr>
        <w:t xml:space="preserve">iei plantelor </w:t>
      </w:r>
      <w:r w:rsidR="004022A7">
        <w:rPr>
          <w:rFonts w:cs="Times New Roman"/>
          <w:color w:val="000000" w:themeColor="text1"/>
          <w:szCs w:val="24"/>
        </w:rPr>
        <w:t>și</w:t>
      </w:r>
      <w:r w:rsidR="0026311B">
        <w:rPr>
          <w:rFonts w:cs="Times New Roman"/>
          <w:color w:val="000000" w:themeColor="text1"/>
          <w:szCs w:val="24"/>
        </w:rPr>
        <w:t xml:space="preserve"> carantinei fitosanit</w:t>
      </w:r>
      <w:r w:rsidR="00277D36">
        <w:rPr>
          <w:rFonts w:cs="Times New Roman"/>
          <w:color w:val="000000" w:themeColor="text1"/>
          <w:szCs w:val="24"/>
        </w:rPr>
        <w:t>are, controlul semincer, calitaț</w:t>
      </w:r>
      <w:r w:rsidR="0026311B">
        <w:rPr>
          <w:rFonts w:cs="Times New Roman"/>
          <w:color w:val="000000" w:themeColor="text1"/>
          <w:szCs w:val="24"/>
        </w:rPr>
        <w:t>ii produselor primare, produselor alimen</w:t>
      </w:r>
      <w:r w:rsidR="00E126B2">
        <w:rPr>
          <w:rFonts w:cs="Times New Roman"/>
          <w:color w:val="000000" w:themeColor="text1"/>
          <w:szCs w:val="24"/>
        </w:rPr>
        <w:t xml:space="preserve">tare </w:t>
      </w:r>
      <w:r w:rsidR="004022A7">
        <w:rPr>
          <w:rFonts w:cs="Times New Roman"/>
          <w:color w:val="000000" w:themeColor="text1"/>
          <w:szCs w:val="24"/>
        </w:rPr>
        <w:t>și</w:t>
      </w:r>
      <w:r w:rsidR="00E126B2">
        <w:rPr>
          <w:rFonts w:cs="Times New Roman"/>
          <w:color w:val="000000" w:themeColor="text1"/>
          <w:szCs w:val="24"/>
        </w:rPr>
        <w:t xml:space="preserve"> a hranei pentru animale.</w:t>
      </w:r>
      <w:r w:rsidR="00277D36">
        <w:rPr>
          <w:rFonts w:cs="Times New Roman"/>
          <w:color w:val="000000" w:themeColor="text1"/>
          <w:szCs w:val="24"/>
        </w:rPr>
        <w:t xml:space="preserve"> </w:t>
      </w:r>
      <w:r w:rsidR="00E126B2">
        <w:rPr>
          <w:rFonts w:cs="Times New Roman"/>
          <w:color w:val="000000" w:themeColor="text1"/>
          <w:szCs w:val="24"/>
        </w:rPr>
        <w:t>A</w:t>
      </w:r>
      <w:r w:rsidR="00277D36">
        <w:rPr>
          <w:rFonts w:cs="Times New Roman"/>
          <w:color w:val="000000" w:themeColor="text1"/>
          <w:szCs w:val="24"/>
        </w:rPr>
        <w:t>genț</w:t>
      </w:r>
      <w:r w:rsidR="00E126B2">
        <w:rPr>
          <w:rFonts w:cs="Times New Roman"/>
          <w:color w:val="000000" w:themeColor="text1"/>
          <w:szCs w:val="24"/>
        </w:rPr>
        <w:t>ia dispune de o serie de drepturi care sunt puse</w:t>
      </w:r>
      <w:r w:rsidR="00277D36">
        <w:rPr>
          <w:rFonts w:cs="Times New Roman"/>
          <w:color w:val="000000" w:themeColor="text1"/>
          <w:szCs w:val="24"/>
        </w:rPr>
        <w:t xml:space="preserve"> </w:t>
      </w:r>
      <w:r w:rsidR="003053AA">
        <w:rPr>
          <w:rFonts w:cs="Times New Roman"/>
          <w:color w:val="000000" w:themeColor="text1"/>
          <w:szCs w:val="24"/>
        </w:rPr>
        <w:t>în</w:t>
      </w:r>
      <w:r w:rsidR="00E126B2">
        <w:rPr>
          <w:rFonts w:cs="Times New Roman"/>
          <w:color w:val="000000" w:themeColor="text1"/>
          <w:szCs w:val="24"/>
        </w:rPr>
        <w:t xml:space="preserve"> practica prin angajatii sai. </w:t>
      </w:r>
    </w:p>
    <w:p w:rsidR="00865A4F" w:rsidRPr="00865A4F" w:rsidRDefault="00277D36" w:rsidP="0047189E">
      <w:pPr>
        <w:pStyle w:val="ListParagraph"/>
        <w:numPr>
          <w:ilvl w:val="0"/>
          <w:numId w:val="18"/>
        </w:numPr>
        <w:spacing w:line="360" w:lineRule="auto"/>
        <w:rPr>
          <w:i/>
          <w:lang w:val="en-US"/>
        </w:rPr>
      </w:pPr>
      <w:r>
        <w:rPr>
          <w:rFonts w:cs="Times New Roman"/>
          <w:i/>
          <w:color w:val="000000" w:themeColor="text1"/>
          <w:szCs w:val="24"/>
        </w:rPr>
        <w:t>Să dispună</w:t>
      </w:r>
      <w:r w:rsidR="00E126B2" w:rsidRPr="00865A4F">
        <w:rPr>
          <w:rFonts w:cs="Times New Roman"/>
          <w:i/>
          <w:color w:val="000000" w:themeColor="text1"/>
          <w:szCs w:val="24"/>
        </w:rPr>
        <w:t xml:space="preserve"> accesul</w:t>
      </w:r>
      <w:r w:rsidR="00E126B2" w:rsidRPr="00865A4F">
        <w:rPr>
          <w:rFonts w:cs="Times New Roman"/>
          <w:color w:val="000000" w:themeColor="text1"/>
          <w:szCs w:val="24"/>
        </w:rPr>
        <w:t xml:space="preserve"> </w:t>
      </w:r>
      <w:r w:rsidR="00865A4F" w:rsidRPr="00865A4F">
        <w:rPr>
          <w:rFonts w:cs="Times New Roman"/>
          <w:color w:val="000000" w:themeColor="text1"/>
          <w:szCs w:val="24"/>
        </w:rPr>
        <w:t>ins</w:t>
      </w:r>
      <w:r>
        <w:rPr>
          <w:rFonts w:cs="Times New Roman"/>
          <w:color w:val="000000" w:themeColor="text1"/>
          <w:szCs w:val="24"/>
        </w:rPr>
        <w:t>pectorilor aflaț</w:t>
      </w:r>
      <w:r w:rsidR="00865A4F">
        <w:rPr>
          <w:rFonts w:cs="Times New Roman"/>
          <w:color w:val="000000" w:themeColor="text1"/>
          <w:szCs w:val="24"/>
        </w:rPr>
        <w:t xml:space="preserve">i </w:t>
      </w:r>
      <w:r w:rsidR="007F3B03">
        <w:rPr>
          <w:rFonts w:cs="Times New Roman"/>
          <w:color w:val="000000" w:themeColor="text1"/>
          <w:szCs w:val="24"/>
        </w:rPr>
        <w:t>în</w:t>
      </w:r>
      <w:r>
        <w:rPr>
          <w:rFonts w:cs="Times New Roman"/>
          <w:color w:val="000000" w:themeColor="text1"/>
          <w:szCs w:val="24"/>
        </w:rPr>
        <w:t xml:space="preserve"> exerciț</w:t>
      </w:r>
      <w:r w:rsidR="00865A4F">
        <w:rPr>
          <w:rFonts w:cs="Times New Roman"/>
          <w:color w:val="000000" w:themeColor="text1"/>
          <w:szCs w:val="24"/>
        </w:rPr>
        <w:t xml:space="preserve">iu, </w:t>
      </w:r>
      <w:r w:rsidR="00865A4F" w:rsidRPr="00D6481E">
        <w:t xml:space="preserve">conform legislaţiei în vigoare, în incintele şi pe teritoriul staţiilor de cale ferată, aeroporturilor, staţiilor auto, oficiilor poştale, elevatoarelor, depozitelor, în vagoanele de marfă </w:t>
      </w:r>
      <w:r w:rsidR="004022A7">
        <w:t>și</w:t>
      </w:r>
      <w:r w:rsidR="00865A4F" w:rsidRPr="00D6481E">
        <w:t xml:space="preserve"> de pasageri, autobuze, pe aeronavele civile </w:t>
      </w:r>
      <w:r w:rsidR="004022A7">
        <w:t>și</w:t>
      </w:r>
      <w:r w:rsidR="00865A4F" w:rsidRPr="00D6481E">
        <w:t xml:space="preserve"> pe teritoriul întreprinderilor, instituţiilor şi organizaţiilor cu orice tip de proprietate, care produc, achiziţionează, prelucrează şi comercializează producţie şi materiale supuse supravegherii </w:t>
      </w:r>
      <w:r w:rsidR="004022A7">
        <w:t>și</w:t>
      </w:r>
      <w:r w:rsidR="00865A4F" w:rsidRPr="00D6481E">
        <w:t xml:space="preserve"> controlului în domeniile vizate;</w:t>
      </w:r>
      <w:r>
        <w:t xml:space="preserve"> </w:t>
      </w:r>
      <w:r>
        <w:rPr>
          <w:lang w:val="en-US"/>
        </w:rPr>
        <w:t>[10]</w:t>
      </w:r>
    </w:p>
    <w:p w:rsidR="00865A4F" w:rsidRPr="00865A4F" w:rsidRDefault="00277D36" w:rsidP="00B52A53">
      <w:pPr>
        <w:pStyle w:val="ListParagraph"/>
        <w:numPr>
          <w:ilvl w:val="0"/>
          <w:numId w:val="18"/>
        </w:numPr>
        <w:spacing w:line="360" w:lineRule="auto"/>
      </w:pPr>
      <w:r>
        <w:rPr>
          <w:i/>
        </w:rPr>
        <w:t>Sa interzică</w:t>
      </w:r>
    </w:p>
    <w:p w:rsidR="00865A4F" w:rsidRPr="00865A4F" w:rsidRDefault="00865A4F" w:rsidP="00B52A53">
      <w:pPr>
        <w:pStyle w:val="ListParagraph"/>
        <w:numPr>
          <w:ilvl w:val="0"/>
          <w:numId w:val="19"/>
        </w:numPr>
        <w:spacing w:line="360" w:lineRule="auto"/>
        <w:rPr>
          <w:lang w:val="en-US"/>
        </w:rPr>
      </w:pPr>
      <w:r w:rsidRPr="00D6481E">
        <w:lastRenderedPageBreak/>
        <w:t xml:space="preserve">importul, comercializarea şi utilizarea produselor de uz fitosanitar şi a fertilizanţilor, produselor farmaceutice de uz veterinar care nu corespund standardelor naţionale, reglementărilor tehnice </w:t>
      </w:r>
      <w:r w:rsidR="004022A7">
        <w:t>și</w:t>
      </w:r>
      <w:r w:rsidRPr="00D6481E">
        <w:t xml:space="preserve"> altor acte tehnico-normative; </w:t>
      </w:r>
    </w:p>
    <w:p w:rsidR="00865A4F" w:rsidRPr="00865A4F" w:rsidRDefault="00277D36" w:rsidP="00B52A53">
      <w:pPr>
        <w:pStyle w:val="ListParagraph"/>
        <w:numPr>
          <w:ilvl w:val="0"/>
          <w:numId w:val="19"/>
        </w:numPr>
        <w:spacing w:line="360" w:lineRule="auto"/>
        <w:rPr>
          <w:lang w:val="en-US"/>
        </w:rPr>
      </w:pPr>
      <w:r>
        <w:t xml:space="preserve">prelucrarea </w:t>
      </w:r>
      <w:r w:rsidR="00865A4F" w:rsidRPr="00D6481E">
        <w:t>şi comercializarea produselor agroalimentare şi folosirea ap</w:t>
      </w:r>
      <w:r>
        <w:t>ei în cazul depistării de rezid</w:t>
      </w:r>
      <w:r w:rsidR="00865A4F" w:rsidRPr="00D6481E">
        <w:t>uri de produse de uz f</w:t>
      </w:r>
      <w:r>
        <w:t>itosanitar, fertilizanţi, rezid</w:t>
      </w:r>
      <w:r w:rsidR="00865A4F" w:rsidRPr="00D6481E">
        <w:t xml:space="preserve">uri de hormoni </w:t>
      </w:r>
      <w:r w:rsidR="004022A7">
        <w:t>și</w:t>
      </w:r>
      <w:r w:rsidR="00865A4F" w:rsidRPr="00D6481E">
        <w:t xml:space="preserve"> produse farmaceutice de uz veterinar ce depăşesc limitele maxim admisibile; </w:t>
      </w:r>
    </w:p>
    <w:p w:rsidR="00865A4F" w:rsidRPr="00122135" w:rsidRDefault="00865A4F" w:rsidP="00B52A53">
      <w:pPr>
        <w:pStyle w:val="ListParagraph"/>
        <w:numPr>
          <w:ilvl w:val="0"/>
          <w:numId w:val="19"/>
        </w:numPr>
        <w:spacing w:line="360" w:lineRule="auto"/>
      </w:pPr>
      <w:r w:rsidRPr="00122135">
        <w:t>utilizarea produselor genetic modificate etc.</w:t>
      </w:r>
    </w:p>
    <w:p w:rsidR="009418C2" w:rsidRPr="00122135" w:rsidRDefault="00784454" w:rsidP="00B52A53">
      <w:pPr>
        <w:pStyle w:val="ListParagraph"/>
        <w:numPr>
          <w:ilvl w:val="0"/>
          <w:numId w:val="20"/>
        </w:numPr>
        <w:spacing w:line="360" w:lineRule="auto"/>
      </w:pPr>
      <w:r>
        <w:rPr>
          <w:i/>
        </w:rPr>
        <w:t>Să solicite eliberarea din funcț</w:t>
      </w:r>
      <w:r w:rsidR="009418C2" w:rsidRPr="00122135">
        <w:rPr>
          <w:i/>
        </w:rPr>
        <w:t>ie a persoanelor</w:t>
      </w:r>
      <w:r w:rsidR="009418C2" w:rsidRPr="00122135">
        <w:t xml:space="preserve"> antrenate </w:t>
      </w:r>
      <w:r w:rsidR="007F3B03">
        <w:t>în</w:t>
      </w:r>
      <w:r>
        <w:t xml:space="preserve"> activițati cu produse de uz </w:t>
      </w:r>
      <w:r w:rsidR="009418C2" w:rsidRPr="00122135">
        <w:t xml:space="preserve">fitosanitar </w:t>
      </w:r>
      <w:r w:rsidR="004022A7">
        <w:t>și</w:t>
      </w:r>
      <w:r>
        <w:t xml:space="preserve"> cu fertilizanț</w:t>
      </w:r>
      <w:r w:rsidR="009418C2" w:rsidRPr="00122135">
        <w:t xml:space="preserve">i care nu au fost supuse examenului medical </w:t>
      </w:r>
      <w:r w:rsidR="004022A7">
        <w:t>și</w:t>
      </w:r>
      <w:r w:rsidR="009418C2" w:rsidRPr="00122135">
        <w:t xml:space="preserve"> nu au fost instruite </w:t>
      </w:r>
      <w:r w:rsidR="007F3B03">
        <w:t>în</w:t>
      </w:r>
      <w:r>
        <w:t xml:space="preserve"> privinta securitaț</w:t>
      </w:r>
      <w:r w:rsidR="009418C2" w:rsidRPr="00122135">
        <w:t xml:space="preserve">ii muncii </w:t>
      </w:r>
      <w:r w:rsidR="007F3B03">
        <w:t>în</w:t>
      </w:r>
      <w:r>
        <w:t xml:space="preserve"> cadrul acestor activitaț</w:t>
      </w:r>
      <w:r w:rsidR="009418C2" w:rsidRPr="00122135">
        <w:t>i etc.</w:t>
      </w:r>
    </w:p>
    <w:p w:rsidR="00E126B2" w:rsidRPr="00E126B2" w:rsidRDefault="00E126B2" w:rsidP="00B52A53">
      <w:pPr>
        <w:spacing w:line="360" w:lineRule="auto"/>
        <w:contextualSpacing/>
        <w:rPr>
          <w:rFonts w:ascii="Helvetica" w:hAnsi="Helvetica" w:cs="Helvetica"/>
          <w:color w:val="333333"/>
          <w:sz w:val="18"/>
          <w:szCs w:val="18"/>
          <w:shd w:val="clear" w:color="auto" w:fill="F6F6F6"/>
        </w:rPr>
      </w:pPr>
    </w:p>
    <w:p w:rsidR="00E86560" w:rsidRDefault="00E86560" w:rsidP="00B52A53">
      <w:pPr>
        <w:spacing w:after="240" w:line="360" w:lineRule="auto"/>
      </w:pPr>
      <w:r>
        <w:object w:dxaOrig="8086" w:dyaOrig="5566">
          <v:shape id="_x0000_i1028" type="#_x0000_t75" style="width:404.25pt;height:278.25pt" o:ole="">
            <v:imagedata r:id="rId12" o:title=""/>
          </v:shape>
          <o:OLEObject Type="Embed" ProgID="Visio.Drawing.15" ShapeID="_x0000_i1028" DrawAspect="Content" ObjectID="_1526070307" r:id="rId13"/>
        </w:object>
      </w:r>
    </w:p>
    <w:p w:rsidR="00B52A53" w:rsidRPr="00387372" w:rsidRDefault="00DD0537" w:rsidP="00387372">
      <w:pPr>
        <w:spacing w:after="0" w:line="360" w:lineRule="auto"/>
        <w:jc w:val="left"/>
        <w:rPr>
          <w:i/>
        </w:rPr>
      </w:pPr>
      <w:r>
        <w:t xml:space="preserve">                                      </w:t>
      </w:r>
      <w:r w:rsidR="00E86560">
        <w:t xml:space="preserve">Figura 2.1 </w:t>
      </w:r>
      <w:r w:rsidR="00E86560" w:rsidRPr="00E86560">
        <w:rPr>
          <w:i/>
        </w:rPr>
        <w:t xml:space="preserve">Organigrama Directiei sanitar veterinare </w:t>
      </w:r>
      <w:r w:rsidR="00000220">
        <w:rPr>
          <w:i/>
        </w:rPr>
        <w:t>[10]</w:t>
      </w:r>
      <w:r>
        <w:rPr>
          <w:i/>
        </w:rPr>
        <w:t xml:space="preserve">                                                                   </w:t>
      </w:r>
      <w:r w:rsidR="007F3B03">
        <w:t>În</w:t>
      </w:r>
      <w:r w:rsidR="00387372">
        <w:t xml:space="preserve"> figura 2.1 este reprezentată organigrama instituției ce reprezintă o prezentare amplă</w:t>
      </w:r>
      <w:r>
        <w:t xml:space="preserve"> </w:t>
      </w:r>
      <w:r w:rsidR="00387372">
        <w:t xml:space="preserve"> a </w:t>
      </w:r>
      <w:r>
        <w:t>structurii orgnizatorice.</w:t>
      </w:r>
      <w:r w:rsidR="00387372">
        <w:rPr>
          <w:i/>
        </w:rPr>
        <w:t xml:space="preserve"> </w:t>
      </w:r>
      <w:r w:rsidR="00387372">
        <w:t>Șeful subdiviziunii are trei șefi adjuncți, consacrați activitaț</w:t>
      </w:r>
      <w:r w:rsidR="00B52A53" w:rsidRPr="00122135">
        <w:t xml:space="preserve">ilor </w:t>
      </w:r>
      <w:r w:rsidR="00CF314B">
        <w:t>după</w:t>
      </w:r>
      <w:r w:rsidR="00B52A53" w:rsidRPr="00122135">
        <w:t xml:space="preserve"> cum urmeaza</w:t>
      </w:r>
    </w:p>
    <w:p w:rsidR="00B52A53" w:rsidRPr="00122135" w:rsidRDefault="00B52A53" w:rsidP="00E06EE8">
      <w:pPr>
        <w:pStyle w:val="ListParagraph"/>
        <w:numPr>
          <w:ilvl w:val="0"/>
          <w:numId w:val="26"/>
        </w:numPr>
        <w:spacing w:line="360" w:lineRule="auto"/>
      </w:pPr>
      <w:r w:rsidRPr="00122135">
        <w:t>Pentru problem</w:t>
      </w:r>
      <w:r w:rsidR="00387372">
        <w:t>e</w:t>
      </w:r>
      <w:r w:rsidRPr="00122135">
        <w:t xml:space="preserve"> sanitar-veterinare</w:t>
      </w:r>
      <w:r w:rsidR="00B708E6">
        <w:t>.</w:t>
      </w:r>
    </w:p>
    <w:p w:rsidR="00B52A53" w:rsidRPr="00122135" w:rsidRDefault="00B52A53" w:rsidP="00E06EE8">
      <w:pPr>
        <w:pStyle w:val="ListParagraph"/>
        <w:numPr>
          <w:ilvl w:val="0"/>
          <w:numId w:val="26"/>
        </w:numPr>
        <w:spacing w:line="360" w:lineRule="auto"/>
      </w:pPr>
      <w:r w:rsidRPr="00122135">
        <w:t>Pentru problem</w:t>
      </w:r>
      <w:r w:rsidR="00387372">
        <w:t>e</w:t>
      </w:r>
      <w:r w:rsidRPr="00122135">
        <w:t xml:space="preserve"> fitosanitare </w:t>
      </w:r>
      <w:r w:rsidR="004022A7">
        <w:t>și</w:t>
      </w:r>
      <w:r w:rsidR="002E05C0">
        <w:t xml:space="preserve"> controlul calitaț</w:t>
      </w:r>
      <w:r w:rsidRPr="00122135">
        <w:t>ii</w:t>
      </w:r>
      <w:r w:rsidR="00B708E6">
        <w:t>.</w:t>
      </w:r>
    </w:p>
    <w:p w:rsidR="00B52A53" w:rsidRDefault="00B52A53" w:rsidP="00E06EE8">
      <w:pPr>
        <w:pStyle w:val="ListParagraph"/>
        <w:numPr>
          <w:ilvl w:val="0"/>
          <w:numId w:val="26"/>
        </w:numPr>
        <w:spacing w:line="360" w:lineRule="auto"/>
      </w:pPr>
      <w:r w:rsidRPr="00122135">
        <w:t>Pentru p</w:t>
      </w:r>
      <w:r w:rsidR="00176BF4">
        <w:t>roblemele siguranț</w:t>
      </w:r>
      <w:r>
        <w:t>ei alimentelor</w:t>
      </w:r>
      <w:r w:rsidR="00B708E6">
        <w:t>.</w:t>
      </w:r>
    </w:p>
    <w:p w:rsidR="00D36E64" w:rsidRPr="00801700" w:rsidRDefault="00315CFD" w:rsidP="00176BF4">
      <w:pPr>
        <w:pStyle w:val="Heading3"/>
        <w:spacing w:after="120" w:line="360" w:lineRule="auto"/>
      </w:pPr>
      <w:r>
        <w:lastRenderedPageBreak/>
        <w:tab/>
      </w:r>
      <w:bookmarkStart w:id="12" w:name="_Toc452325671"/>
      <w:r w:rsidR="00122135" w:rsidRPr="00801700">
        <w:t>2</w:t>
      </w:r>
      <w:r w:rsidR="00020E50" w:rsidRPr="00801700">
        <w:t>.1</w:t>
      </w:r>
      <w:r w:rsidR="00122135" w:rsidRPr="00801700">
        <w:t>.2</w:t>
      </w:r>
      <w:r w:rsidR="001F35DB">
        <w:t>.</w:t>
      </w:r>
      <w:r w:rsidR="00020E50" w:rsidRPr="00801700">
        <w:t xml:space="preserve"> </w:t>
      </w:r>
      <w:r w:rsidR="00894F16" w:rsidRPr="00801700">
        <w:t>Cerintele</w:t>
      </w:r>
      <w:r w:rsidR="00020E50" w:rsidRPr="00801700">
        <w:t xml:space="preserve"> </w:t>
      </w:r>
      <w:r w:rsidR="00CF314B">
        <w:t>fată</w:t>
      </w:r>
      <w:r w:rsidR="00020E50" w:rsidRPr="00801700">
        <w:t xml:space="preserve"> de sistemul informatic</w:t>
      </w:r>
      <w:bookmarkEnd w:id="12"/>
      <w:r w:rsidR="00D36E64" w:rsidRPr="00801700">
        <w:t xml:space="preserve"> </w:t>
      </w:r>
    </w:p>
    <w:p w:rsidR="00D36E64" w:rsidRPr="000961AD" w:rsidRDefault="00315CFD" w:rsidP="00B52A53">
      <w:pPr>
        <w:spacing w:line="360" w:lineRule="auto"/>
      </w:pPr>
      <w:r>
        <w:tab/>
      </w:r>
      <w:r w:rsidR="00176BF4">
        <w:t>Destinaț</w:t>
      </w:r>
      <w:r w:rsidR="00D36E64">
        <w:t xml:space="preserve">ia acestui </w:t>
      </w:r>
      <w:r w:rsidR="00176BF4">
        <w:t>sistem informatic este organizaț</w:t>
      </w:r>
      <w:r w:rsidR="00D36E64">
        <w:t xml:space="preserve">ia </w:t>
      </w:r>
      <w:r w:rsidR="00176BF4">
        <w:t>DRSA Cimiș</w:t>
      </w:r>
      <w:r w:rsidR="00D36E64" w:rsidRPr="000961AD">
        <w:t>lia</w:t>
      </w:r>
      <w:r w:rsidR="00D36E64">
        <w:t xml:space="preserve">, pentru care </w:t>
      </w:r>
      <w:r w:rsidR="00A11731">
        <w:t>este</w:t>
      </w:r>
      <w:r w:rsidR="00D36E64">
        <w:t xml:space="preserve"> necesar </w:t>
      </w:r>
      <w:r w:rsidR="00D36E64" w:rsidRPr="000961AD">
        <w:t>dezvoltarea unui sof</w:t>
      </w:r>
      <w:r w:rsidR="00A11731">
        <w:t>t, care va avea o serie de funcționalitaț</w:t>
      </w:r>
      <w:r w:rsidR="00D36E64" w:rsidRPr="000961AD">
        <w:t xml:space="preserve">i accesibile utilizatorilor: </w:t>
      </w:r>
    </w:p>
    <w:p w:rsidR="00D36E64" w:rsidRPr="000961AD" w:rsidRDefault="00D36E64" w:rsidP="00B52A53">
      <w:pPr>
        <w:pStyle w:val="ListParagraph"/>
        <w:numPr>
          <w:ilvl w:val="0"/>
          <w:numId w:val="11"/>
        </w:numPr>
        <w:spacing w:line="360" w:lineRule="auto"/>
      </w:pPr>
      <w:r w:rsidRPr="000961AD">
        <w:t>Colectarea, stocare datelor introduse de catre utilizator.</w:t>
      </w:r>
    </w:p>
    <w:p w:rsidR="00D36E64" w:rsidRPr="000961AD" w:rsidRDefault="00D36E64" w:rsidP="00B52A53">
      <w:pPr>
        <w:pStyle w:val="ListParagraph"/>
        <w:numPr>
          <w:ilvl w:val="0"/>
          <w:numId w:val="11"/>
        </w:numPr>
        <w:spacing w:line="360" w:lineRule="auto"/>
      </w:pPr>
      <w:r w:rsidRPr="000961AD">
        <w:t>Viziualizarea datelor.</w:t>
      </w:r>
    </w:p>
    <w:p w:rsidR="00D36E64" w:rsidRPr="000961AD" w:rsidRDefault="00D36E64" w:rsidP="00B52A53">
      <w:pPr>
        <w:pStyle w:val="ListParagraph"/>
        <w:numPr>
          <w:ilvl w:val="0"/>
          <w:numId w:val="11"/>
        </w:numPr>
        <w:spacing w:line="360" w:lineRule="auto"/>
      </w:pPr>
      <w:r w:rsidRPr="000961AD">
        <w:t>Filtrarea datelor</w:t>
      </w:r>
      <w:r w:rsidR="00B708E6">
        <w:t>.</w:t>
      </w:r>
    </w:p>
    <w:p w:rsidR="00D36E64" w:rsidRDefault="00D36E64" w:rsidP="00B52A53">
      <w:pPr>
        <w:pStyle w:val="ListParagraph"/>
        <w:numPr>
          <w:ilvl w:val="0"/>
          <w:numId w:val="11"/>
        </w:numPr>
        <w:spacing w:line="360" w:lineRule="auto"/>
      </w:pPr>
      <w:r w:rsidRPr="000961AD">
        <w:t>Generarea rapoartelor</w:t>
      </w:r>
      <w:r w:rsidR="00B708E6">
        <w:t>.</w:t>
      </w:r>
    </w:p>
    <w:p w:rsidR="00D36E64" w:rsidRPr="000961AD" w:rsidRDefault="00A11731" w:rsidP="00B52A53">
      <w:pPr>
        <w:spacing w:line="360" w:lineRule="auto"/>
      </w:pPr>
      <w:r>
        <w:t>Există</w:t>
      </w:r>
      <w:r w:rsidR="00D36E64" w:rsidRPr="000961AD">
        <w:t xml:space="preserve"> doar un tip </w:t>
      </w:r>
      <w:r>
        <w:t>de utilizatori care vor</w:t>
      </w:r>
      <w:r w:rsidR="006E23CC">
        <w:t xml:space="preserve"> avea o singura interfață</w:t>
      </w:r>
      <w:r w:rsidR="00D36E64" w:rsidRPr="000961AD">
        <w:t xml:space="preserve"> de acces:</w:t>
      </w:r>
    </w:p>
    <w:p w:rsidR="00D36E64" w:rsidRDefault="006E23CC" w:rsidP="00B52A53">
      <w:pPr>
        <w:pStyle w:val="ListParagraph"/>
        <w:numPr>
          <w:ilvl w:val="0"/>
          <w:numId w:val="11"/>
        </w:numPr>
        <w:spacing w:line="360" w:lineRule="auto"/>
      </w:pPr>
      <w:r>
        <w:t>Angajaț</w:t>
      </w:r>
      <w:r w:rsidR="00D36E64" w:rsidRPr="000961AD">
        <w:t>ii</w:t>
      </w:r>
      <w:r w:rsidR="00B708E6">
        <w:t>.</w:t>
      </w:r>
    </w:p>
    <w:p w:rsidR="00D36E64" w:rsidRPr="000961AD" w:rsidRDefault="00D36E64" w:rsidP="00B52A53">
      <w:pPr>
        <w:spacing w:line="360" w:lineRule="auto"/>
      </w:pPr>
      <w:r w:rsidRPr="000961AD">
        <w:t xml:space="preserve">Dezvoltarea acestui </w:t>
      </w:r>
      <w:r w:rsidR="004022A7">
        <w:t>SI</w:t>
      </w:r>
      <w:r w:rsidR="006E23CC">
        <w:t xml:space="preserve"> soluționează</w:t>
      </w:r>
      <w:r w:rsidRPr="000961AD">
        <w:t xml:space="preserve"> urmatoarele probleme:</w:t>
      </w:r>
    </w:p>
    <w:p w:rsidR="00D36E64" w:rsidRPr="000961AD" w:rsidRDefault="00D36E64" w:rsidP="00B52A53">
      <w:pPr>
        <w:pStyle w:val="ListParagraph"/>
        <w:numPr>
          <w:ilvl w:val="0"/>
          <w:numId w:val="12"/>
        </w:numPr>
        <w:spacing w:line="360" w:lineRule="auto"/>
      </w:pPr>
      <w:r>
        <w:t>Si</w:t>
      </w:r>
      <w:r w:rsidR="006E23CC">
        <w:t>guranț</w:t>
      </w:r>
      <w:r w:rsidRPr="000961AD">
        <w:t>a datelor</w:t>
      </w:r>
      <w:r w:rsidR="00B708E6">
        <w:t>.</w:t>
      </w:r>
    </w:p>
    <w:p w:rsidR="00D36E64" w:rsidRPr="000961AD" w:rsidRDefault="006E23CC" w:rsidP="00B52A53">
      <w:pPr>
        <w:pStyle w:val="ListParagraph"/>
        <w:numPr>
          <w:ilvl w:val="0"/>
          <w:numId w:val="12"/>
        </w:numPr>
        <w:spacing w:line="360" w:lineRule="auto"/>
      </w:pPr>
      <w:r>
        <w:t>Vizualizarea rapidă</w:t>
      </w:r>
      <w:r w:rsidR="00D36E64" w:rsidRPr="000961AD">
        <w:t xml:space="preserve"> a datelor</w:t>
      </w:r>
      <w:r w:rsidR="00B708E6">
        <w:t>.</w:t>
      </w:r>
    </w:p>
    <w:p w:rsidR="00D36E64" w:rsidRPr="000961AD" w:rsidRDefault="006E23CC" w:rsidP="00B52A53">
      <w:pPr>
        <w:pStyle w:val="ListParagraph"/>
        <w:numPr>
          <w:ilvl w:val="0"/>
          <w:numId w:val="12"/>
        </w:numPr>
        <w:spacing w:line="360" w:lineRule="auto"/>
      </w:pPr>
      <w:r>
        <w:t>Că</w:t>
      </w:r>
      <w:r w:rsidR="00D36E64" w:rsidRPr="000961AD">
        <w:t xml:space="preserve">utarea </w:t>
      </w:r>
      <w:r w:rsidR="00CF314B">
        <w:t>după</w:t>
      </w:r>
      <w:r w:rsidR="00D36E64" w:rsidRPr="000961AD">
        <w:t xml:space="preserve"> anumite criterii</w:t>
      </w:r>
      <w:r w:rsidR="00B708E6">
        <w:t>.</w:t>
      </w:r>
    </w:p>
    <w:p w:rsidR="00894F16" w:rsidRDefault="00D36E64" w:rsidP="00B52A53">
      <w:pPr>
        <w:pStyle w:val="ListParagraph"/>
        <w:numPr>
          <w:ilvl w:val="0"/>
          <w:numId w:val="12"/>
        </w:numPr>
        <w:spacing w:line="360" w:lineRule="auto"/>
      </w:pPr>
      <w:r w:rsidRPr="000961AD">
        <w:t>Generarea rapoartelor</w:t>
      </w:r>
      <w:r w:rsidR="00B708E6">
        <w:t>.</w:t>
      </w:r>
    </w:p>
    <w:p w:rsidR="0043620C" w:rsidRPr="00140F75" w:rsidRDefault="00A11102" w:rsidP="00B52A53">
      <w:pPr>
        <w:spacing w:line="360" w:lineRule="auto"/>
        <w:contextualSpacing/>
        <w:rPr>
          <w:i/>
        </w:rPr>
      </w:pPr>
      <w:r>
        <w:t xml:space="preserve">Tabel 2.2 </w:t>
      </w:r>
      <w:r w:rsidRPr="00140F75">
        <w:rPr>
          <w:i/>
        </w:rPr>
        <w:t>Ce</w:t>
      </w:r>
      <w:r w:rsidR="00140F75" w:rsidRPr="00140F75">
        <w:rPr>
          <w:i/>
        </w:rPr>
        <w:t>rint</w:t>
      </w:r>
      <w:r w:rsidRPr="00140F75">
        <w:rPr>
          <w:i/>
        </w:rPr>
        <w:t>e functionale</w:t>
      </w:r>
    </w:p>
    <w:tbl>
      <w:tblPr>
        <w:tblStyle w:val="TableGrid"/>
        <w:tblW w:w="0" w:type="auto"/>
        <w:tblLook w:val="04A0" w:firstRow="1" w:lastRow="0" w:firstColumn="1" w:lastColumn="0" w:noHBand="0" w:noVBand="1"/>
      </w:tblPr>
      <w:tblGrid>
        <w:gridCol w:w="675"/>
        <w:gridCol w:w="6379"/>
        <w:gridCol w:w="2850"/>
      </w:tblGrid>
      <w:tr w:rsidR="00A11102" w:rsidTr="000933F0">
        <w:tc>
          <w:tcPr>
            <w:tcW w:w="675" w:type="dxa"/>
          </w:tcPr>
          <w:p w:rsidR="00A11102" w:rsidRPr="006E23CC" w:rsidRDefault="00A11102" w:rsidP="00B52A53">
            <w:pPr>
              <w:spacing w:line="360" w:lineRule="auto"/>
              <w:rPr>
                <w:sz w:val="24"/>
              </w:rPr>
            </w:pPr>
            <w:r w:rsidRPr="006E23CC">
              <w:rPr>
                <w:sz w:val="24"/>
              </w:rPr>
              <w:t xml:space="preserve">Nr. </w:t>
            </w:r>
          </w:p>
        </w:tc>
        <w:tc>
          <w:tcPr>
            <w:tcW w:w="6379" w:type="dxa"/>
          </w:tcPr>
          <w:p w:rsidR="00A11102" w:rsidRPr="006E23CC" w:rsidRDefault="00D33520" w:rsidP="00B52A53">
            <w:pPr>
              <w:spacing w:line="360" w:lineRule="auto"/>
              <w:rPr>
                <w:sz w:val="24"/>
              </w:rPr>
            </w:pPr>
            <w:r>
              <w:rPr>
                <w:sz w:val="24"/>
              </w:rPr>
              <w:t>Descrierea cerinț</w:t>
            </w:r>
            <w:r w:rsidR="00A11102" w:rsidRPr="006E23CC">
              <w:rPr>
                <w:sz w:val="24"/>
              </w:rPr>
              <w:t>ei</w:t>
            </w:r>
          </w:p>
        </w:tc>
        <w:tc>
          <w:tcPr>
            <w:tcW w:w="2850" w:type="dxa"/>
          </w:tcPr>
          <w:p w:rsidR="00A11102" w:rsidRPr="006E23CC" w:rsidRDefault="00A11102" w:rsidP="00B52A53">
            <w:pPr>
              <w:spacing w:line="360" w:lineRule="auto"/>
              <w:rPr>
                <w:sz w:val="24"/>
              </w:rPr>
            </w:pPr>
            <w:r w:rsidRPr="006E23CC">
              <w:rPr>
                <w:sz w:val="24"/>
              </w:rPr>
              <w:t>Prioritatea</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EA5437" w:rsidP="00EA5437">
            <w:pPr>
              <w:spacing w:line="360" w:lineRule="auto"/>
              <w:rPr>
                <w:sz w:val="24"/>
              </w:rPr>
            </w:pPr>
            <w:r w:rsidRPr="006E23CC">
              <w:rPr>
                <w:sz w:val="24"/>
              </w:rPr>
              <w:t>Posibilitatea de a introduce și</w:t>
            </w:r>
            <w:r>
              <w:rPr>
                <w:sz w:val="24"/>
              </w:rPr>
              <w:t xml:space="preserve"> salva datele autorizaț</w:t>
            </w:r>
            <w:r w:rsidRPr="006E23CC">
              <w:rPr>
                <w:sz w:val="24"/>
              </w:rPr>
              <w:t>iei</w:t>
            </w:r>
          </w:p>
        </w:tc>
        <w:tc>
          <w:tcPr>
            <w:tcW w:w="2850" w:type="dxa"/>
          </w:tcPr>
          <w:p w:rsidR="00EA5437" w:rsidRPr="006E23CC" w:rsidRDefault="00EA5437" w:rsidP="00EA5437">
            <w:pPr>
              <w:spacing w:line="360" w:lineRule="auto"/>
              <w:rPr>
                <w:sz w:val="24"/>
              </w:rPr>
            </w:pPr>
            <w:r>
              <w:rPr>
                <w:sz w:val="24"/>
              </w:rPr>
              <w:t>înaltă</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EA5437" w:rsidP="00EA5437">
            <w:pPr>
              <w:spacing w:line="360" w:lineRule="auto"/>
              <w:rPr>
                <w:sz w:val="24"/>
              </w:rPr>
            </w:pPr>
            <w:r w:rsidRPr="006E23CC">
              <w:rPr>
                <w:sz w:val="24"/>
              </w:rPr>
              <w:t xml:space="preserve">Avertizarea utilizatorului </w:t>
            </w:r>
            <w:r w:rsidR="00CF314B">
              <w:rPr>
                <w:sz w:val="24"/>
              </w:rPr>
              <w:t>cînd</w:t>
            </w:r>
            <w:r w:rsidRPr="006E23CC">
              <w:rPr>
                <w:sz w:val="24"/>
              </w:rPr>
              <w:t xml:space="preserve"> datele pentru salvare nu sunt complete</w:t>
            </w:r>
          </w:p>
        </w:tc>
        <w:tc>
          <w:tcPr>
            <w:tcW w:w="2850" w:type="dxa"/>
          </w:tcPr>
          <w:p w:rsidR="00EA5437" w:rsidRPr="006E23CC" w:rsidRDefault="00EA5437" w:rsidP="00EA5437">
            <w:pPr>
              <w:spacing w:line="360" w:lineRule="auto"/>
              <w:rPr>
                <w:sz w:val="24"/>
              </w:rPr>
            </w:pPr>
            <w:r>
              <w:rPr>
                <w:sz w:val="24"/>
              </w:rPr>
              <w:t>înaltă</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EA5437" w:rsidP="00EA5437">
            <w:pPr>
              <w:spacing w:line="360" w:lineRule="auto"/>
              <w:rPr>
                <w:sz w:val="24"/>
              </w:rPr>
            </w:pPr>
            <w:r w:rsidRPr="006E23CC">
              <w:rPr>
                <w:sz w:val="24"/>
              </w:rPr>
              <w:t>Posibilitatea de a</w:t>
            </w:r>
            <w:r>
              <w:rPr>
                <w:sz w:val="24"/>
              </w:rPr>
              <w:t xml:space="preserve"> </w:t>
            </w:r>
            <w:r w:rsidRPr="006E23CC">
              <w:rPr>
                <w:sz w:val="24"/>
              </w:rPr>
              <w:t>sterge toate datele inserate, dar nesalvate</w:t>
            </w:r>
          </w:p>
        </w:tc>
        <w:tc>
          <w:tcPr>
            <w:tcW w:w="2850" w:type="dxa"/>
          </w:tcPr>
          <w:p w:rsidR="00EA5437" w:rsidRPr="006E23CC" w:rsidRDefault="00EA5437" w:rsidP="00EA5437">
            <w:pPr>
              <w:spacing w:line="360" w:lineRule="auto"/>
              <w:rPr>
                <w:sz w:val="24"/>
              </w:rPr>
            </w:pPr>
            <w:r w:rsidRPr="006E23CC">
              <w:rPr>
                <w:sz w:val="24"/>
              </w:rPr>
              <w:t>medie</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EA5437" w:rsidP="00EA5437">
            <w:pPr>
              <w:spacing w:line="360" w:lineRule="auto"/>
              <w:rPr>
                <w:sz w:val="24"/>
              </w:rPr>
            </w:pPr>
            <w:r w:rsidRPr="006E23CC">
              <w:rPr>
                <w:sz w:val="24"/>
              </w:rPr>
              <w:t xml:space="preserve">Vizualizarea datelor salvate </w:t>
            </w:r>
          </w:p>
        </w:tc>
        <w:tc>
          <w:tcPr>
            <w:tcW w:w="2850" w:type="dxa"/>
          </w:tcPr>
          <w:p w:rsidR="00EA5437" w:rsidRPr="006E23CC" w:rsidRDefault="00EA5437" w:rsidP="00EA5437">
            <w:pPr>
              <w:spacing w:line="360" w:lineRule="auto"/>
              <w:rPr>
                <w:sz w:val="24"/>
              </w:rPr>
            </w:pPr>
            <w:r>
              <w:rPr>
                <w:sz w:val="24"/>
              </w:rPr>
              <w:t>înaltă</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EA5437" w:rsidP="00EA5437">
            <w:pPr>
              <w:spacing w:line="360" w:lineRule="auto"/>
              <w:rPr>
                <w:sz w:val="24"/>
              </w:rPr>
            </w:pPr>
            <w:r w:rsidRPr="006E23CC">
              <w:rPr>
                <w:sz w:val="24"/>
              </w:rPr>
              <w:t>Cautarea autorizatiilor pe anumite perioade de timp</w:t>
            </w:r>
          </w:p>
        </w:tc>
        <w:tc>
          <w:tcPr>
            <w:tcW w:w="2850" w:type="dxa"/>
          </w:tcPr>
          <w:p w:rsidR="00EA5437" w:rsidRPr="006E23CC" w:rsidRDefault="00EA5437" w:rsidP="00EA5437">
            <w:pPr>
              <w:spacing w:line="360" w:lineRule="auto"/>
              <w:rPr>
                <w:sz w:val="24"/>
              </w:rPr>
            </w:pPr>
            <w:r>
              <w:rPr>
                <w:sz w:val="24"/>
              </w:rPr>
              <w:t>înaltă</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EA5437" w:rsidP="00EA5437">
            <w:pPr>
              <w:spacing w:line="360" w:lineRule="auto"/>
              <w:rPr>
                <w:sz w:val="24"/>
              </w:rPr>
            </w:pPr>
            <w:r w:rsidRPr="006E23CC">
              <w:rPr>
                <w:sz w:val="24"/>
              </w:rPr>
              <w:t xml:space="preserve">Cautarea autorizatiilor </w:t>
            </w:r>
            <w:r w:rsidR="00CF314B">
              <w:rPr>
                <w:sz w:val="24"/>
              </w:rPr>
              <w:t>după</w:t>
            </w:r>
            <w:r w:rsidRPr="006E23CC">
              <w:rPr>
                <w:sz w:val="24"/>
              </w:rPr>
              <w:t xml:space="preserve"> numele subdiviziunii teritoriale</w:t>
            </w:r>
          </w:p>
        </w:tc>
        <w:tc>
          <w:tcPr>
            <w:tcW w:w="2850" w:type="dxa"/>
          </w:tcPr>
          <w:p w:rsidR="00EA5437" w:rsidRPr="006E23CC" w:rsidRDefault="00EA5437" w:rsidP="00EA5437">
            <w:pPr>
              <w:spacing w:line="360" w:lineRule="auto"/>
              <w:rPr>
                <w:sz w:val="24"/>
              </w:rPr>
            </w:pPr>
            <w:r w:rsidRPr="006E23CC">
              <w:rPr>
                <w:sz w:val="24"/>
              </w:rPr>
              <w:t>medie</w:t>
            </w:r>
          </w:p>
        </w:tc>
      </w:tr>
      <w:tr w:rsidR="00EA5437" w:rsidTr="000933F0">
        <w:tc>
          <w:tcPr>
            <w:tcW w:w="675" w:type="dxa"/>
          </w:tcPr>
          <w:p w:rsidR="00EA5437" w:rsidRPr="006E23CC" w:rsidRDefault="00EA5437" w:rsidP="00EA5437">
            <w:pPr>
              <w:pStyle w:val="ListParagraph"/>
              <w:numPr>
                <w:ilvl w:val="0"/>
                <w:numId w:val="6"/>
              </w:numPr>
              <w:spacing w:line="360" w:lineRule="auto"/>
              <w:rPr>
                <w:sz w:val="24"/>
              </w:rPr>
            </w:pPr>
          </w:p>
        </w:tc>
        <w:tc>
          <w:tcPr>
            <w:tcW w:w="6379" w:type="dxa"/>
          </w:tcPr>
          <w:p w:rsidR="00EA5437" w:rsidRPr="006E23CC" w:rsidRDefault="00CF314B" w:rsidP="00EA5437">
            <w:pPr>
              <w:spacing w:line="360" w:lineRule="auto"/>
              <w:rPr>
                <w:sz w:val="24"/>
              </w:rPr>
            </w:pPr>
            <w:r>
              <w:rPr>
                <w:sz w:val="24"/>
              </w:rPr>
              <w:t>Cautarea după</w:t>
            </w:r>
            <w:r w:rsidR="00EA5437" w:rsidRPr="006E23CC">
              <w:rPr>
                <w:sz w:val="24"/>
              </w:rPr>
              <w:t xml:space="preserve"> alte criterii</w:t>
            </w:r>
          </w:p>
        </w:tc>
        <w:tc>
          <w:tcPr>
            <w:tcW w:w="2850" w:type="dxa"/>
          </w:tcPr>
          <w:p w:rsidR="00EA5437" w:rsidRPr="006E23CC" w:rsidRDefault="00EA5437" w:rsidP="00EA5437">
            <w:pPr>
              <w:spacing w:line="360" w:lineRule="auto"/>
              <w:rPr>
                <w:sz w:val="24"/>
              </w:rPr>
            </w:pPr>
            <w:r w:rsidRPr="006E23CC">
              <w:rPr>
                <w:sz w:val="24"/>
              </w:rPr>
              <w:t>medie</w:t>
            </w:r>
          </w:p>
        </w:tc>
      </w:tr>
    </w:tbl>
    <w:p w:rsidR="00A94EA5" w:rsidRDefault="00A94EA5" w:rsidP="00A94EA5">
      <w:pPr>
        <w:spacing w:before="120" w:after="120" w:line="360" w:lineRule="auto"/>
        <w:rPr>
          <w:i/>
        </w:rPr>
      </w:pPr>
    </w:p>
    <w:p w:rsidR="00A94EA5" w:rsidRDefault="00A94EA5" w:rsidP="00A94EA5">
      <w:pPr>
        <w:spacing w:before="120" w:after="120" w:line="360" w:lineRule="auto"/>
        <w:rPr>
          <w:i/>
        </w:rPr>
      </w:pPr>
    </w:p>
    <w:p w:rsidR="00A94EA5" w:rsidRDefault="00A94EA5" w:rsidP="00A94EA5">
      <w:pPr>
        <w:spacing w:before="120" w:after="120" w:line="360" w:lineRule="auto"/>
        <w:rPr>
          <w:i/>
        </w:rPr>
      </w:pPr>
    </w:p>
    <w:p w:rsidR="00140F75" w:rsidRPr="003F1154" w:rsidRDefault="00140F75" w:rsidP="00A94EA5">
      <w:pPr>
        <w:spacing w:before="120" w:after="120" w:line="360" w:lineRule="auto"/>
        <w:rPr>
          <w:i/>
        </w:rPr>
      </w:pPr>
      <w:r w:rsidRPr="003F1154">
        <w:rPr>
          <w:i/>
        </w:rPr>
        <w:lastRenderedPageBreak/>
        <w:t>Cerinte nefunctionale</w:t>
      </w:r>
      <w:r w:rsidRPr="003F1154">
        <w:rPr>
          <w:i/>
          <w:lang w:val="en-US"/>
        </w:rPr>
        <w:t>:</w:t>
      </w:r>
    </w:p>
    <w:p w:rsidR="00140F75" w:rsidRDefault="00CF314B" w:rsidP="00B52A53">
      <w:pPr>
        <w:pStyle w:val="ListParagraph"/>
        <w:numPr>
          <w:ilvl w:val="0"/>
          <w:numId w:val="22"/>
        </w:numPr>
        <w:spacing w:line="360" w:lineRule="auto"/>
      </w:pPr>
      <w:r>
        <w:t>Cerinț</w:t>
      </w:r>
      <w:r w:rsidR="00140F75">
        <w:t>e de conf</w:t>
      </w:r>
      <w:r>
        <w:t>idenț</w:t>
      </w:r>
      <w:r w:rsidR="00140F75">
        <w:t>ialitate</w:t>
      </w:r>
      <w:r w:rsidR="002F48EC">
        <w:t>:</w:t>
      </w:r>
      <w:bookmarkStart w:id="13" w:name="_GoBack"/>
      <w:bookmarkEnd w:id="13"/>
    </w:p>
    <w:p w:rsidR="00140F75" w:rsidRDefault="00140F75" w:rsidP="00B52A53">
      <w:pPr>
        <w:pStyle w:val="ListParagraph"/>
        <w:numPr>
          <w:ilvl w:val="0"/>
          <w:numId w:val="15"/>
        </w:numPr>
        <w:spacing w:line="360" w:lineRule="auto"/>
      </w:pPr>
      <w:r>
        <w:t>Datele din baza de date nu trebuie sa fie disponibile utlizatorilor</w:t>
      </w:r>
      <w:r w:rsidR="00CF314B">
        <w:t>,</w:t>
      </w:r>
      <w:r>
        <w:t xml:space="preserve"> doar administratorului bazei de date.</w:t>
      </w:r>
    </w:p>
    <w:p w:rsidR="00140F75" w:rsidRDefault="00CF314B" w:rsidP="00B52A53">
      <w:pPr>
        <w:pStyle w:val="ListParagraph"/>
        <w:numPr>
          <w:ilvl w:val="0"/>
          <w:numId w:val="15"/>
        </w:numPr>
        <w:spacing w:line="360" w:lineRule="auto"/>
      </w:pPr>
      <w:r>
        <w:t>Aplicaț</w:t>
      </w:r>
      <w:r w:rsidR="00140F75">
        <w:t xml:space="preserve">ia nu trebuie sa </w:t>
      </w:r>
      <w:r>
        <w:t>dea datele persoanei care a e</w:t>
      </w:r>
      <w:r w:rsidR="00140F75">
        <w:t>librat autoriza</w:t>
      </w:r>
      <w:r>
        <w:t>ț</w:t>
      </w:r>
      <w:r w:rsidR="00140F75">
        <w:t>ia</w:t>
      </w:r>
      <w:r w:rsidR="002F48EC">
        <w:t>.</w:t>
      </w:r>
    </w:p>
    <w:p w:rsidR="00140F75" w:rsidRDefault="00CF314B" w:rsidP="00B52A53">
      <w:pPr>
        <w:pStyle w:val="ListParagraph"/>
        <w:numPr>
          <w:ilvl w:val="0"/>
          <w:numId w:val="22"/>
        </w:numPr>
        <w:spacing w:line="360" w:lineRule="auto"/>
      </w:pPr>
      <w:r>
        <w:t>Cerințe fată</w:t>
      </w:r>
      <w:r w:rsidR="00140F75">
        <w:t xml:space="preserve"> de interfata utilizator</w:t>
      </w:r>
      <w:r w:rsidR="002F48EC">
        <w:t>:</w:t>
      </w:r>
    </w:p>
    <w:p w:rsidR="00140F75" w:rsidRDefault="00140F75" w:rsidP="00B52A53">
      <w:pPr>
        <w:pStyle w:val="ListParagraph"/>
        <w:numPr>
          <w:ilvl w:val="0"/>
          <w:numId w:val="14"/>
        </w:numPr>
        <w:spacing w:line="360" w:lineRule="auto"/>
      </w:pPr>
      <w:r>
        <w:t xml:space="preserve">Casetele pentru introducerea </w:t>
      </w:r>
      <w:r w:rsidR="004D4524">
        <w:t>aplicaț</w:t>
      </w:r>
      <w:r>
        <w:t>iei sa nu aiba fonturi stridente</w:t>
      </w:r>
      <w:r w:rsidR="002F48EC">
        <w:t>.</w:t>
      </w:r>
    </w:p>
    <w:p w:rsidR="00140F75" w:rsidRDefault="00140F75" w:rsidP="00B52A53">
      <w:pPr>
        <w:pStyle w:val="ListParagraph"/>
        <w:numPr>
          <w:ilvl w:val="0"/>
          <w:numId w:val="14"/>
        </w:numPr>
        <w:spacing w:line="360" w:lineRule="auto"/>
      </w:pPr>
      <w:r>
        <w:t>Textul sa fie de dimensiuni citibile</w:t>
      </w:r>
      <w:r w:rsidR="002F48EC">
        <w:t>.</w:t>
      </w:r>
    </w:p>
    <w:p w:rsidR="00140F75" w:rsidRDefault="00140F75" w:rsidP="00B52A53">
      <w:pPr>
        <w:pStyle w:val="ListParagraph"/>
        <w:numPr>
          <w:ilvl w:val="0"/>
          <w:numId w:val="14"/>
        </w:numPr>
        <w:spacing w:line="360" w:lineRule="auto"/>
      </w:pPr>
      <w:r>
        <w:t>Dimensiunea ferestri sa fie suficinet de mare pentru a putea introduce, vizualiza datele</w:t>
      </w:r>
      <w:r w:rsidR="002F48EC">
        <w:t>.</w:t>
      </w:r>
    </w:p>
    <w:p w:rsidR="00140F75" w:rsidRDefault="00140F75" w:rsidP="00B52A53">
      <w:pPr>
        <w:pStyle w:val="ListParagraph"/>
        <w:numPr>
          <w:ilvl w:val="0"/>
          <w:numId w:val="22"/>
        </w:numPr>
        <w:spacing w:line="360" w:lineRule="auto"/>
      </w:pPr>
      <w:r>
        <w:t xml:space="preserve">Cerinte </w:t>
      </w:r>
      <w:r w:rsidR="00CF314B">
        <w:t xml:space="preserve">de </w:t>
      </w:r>
      <w:r>
        <w:t>operabilitate</w:t>
      </w:r>
      <w:r w:rsidR="002F48EC">
        <w:t>:</w:t>
      </w:r>
    </w:p>
    <w:p w:rsidR="00140F75" w:rsidRDefault="00CF314B" w:rsidP="00B52A53">
      <w:pPr>
        <w:pStyle w:val="ListParagraph"/>
        <w:numPr>
          <w:ilvl w:val="0"/>
          <w:numId w:val="16"/>
        </w:numPr>
        <w:spacing w:line="360" w:lineRule="auto"/>
      </w:pPr>
      <w:r>
        <w:t>Orice acțiune să</w:t>
      </w:r>
      <w:r w:rsidR="00140F75">
        <w:t xml:space="preserve"> nu dureze mai mult de 3 secunde</w:t>
      </w:r>
      <w:r w:rsidR="002F48EC">
        <w:t>.</w:t>
      </w:r>
    </w:p>
    <w:p w:rsidR="00865E21" w:rsidRDefault="00865E21" w:rsidP="00B52A53">
      <w:pPr>
        <w:pStyle w:val="ListParagraph"/>
        <w:numPr>
          <w:ilvl w:val="0"/>
          <w:numId w:val="16"/>
        </w:numPr>
        <w:spacing w:line="360" w:lineRule="auto"/>
      </w:pPr>
      <w:r>
        <w:t xml:space="preserve">Intorducerea datelor </w:t>
      </w:r>
      <w:r w:rsidR="004022A7">
        <w:t>și</w:t>
      </w:r>
      <w:r>
        <w:t xml:space="preserve"> vizualizarea </w:t>
      </w:r>
      <w:r w:rsidR="00CF314B">
        <w:t>lor</w:t>
      </w:r>
      <w:r>
        <w:t xml:space="preserve"> sa fie separate.</w:t>
      </w:r>
    </w:p>
    <w:p w:rsidR="00865E21" w:rsidRDefault="007F3B03" w:rsidP="00B52A53">
      <w:pPr>
        <w:pStyle w:val="ListParagraph"/>
        <w:numPr>
          <w:ilvl w:val="0"/>
          <w:numId w:val="16"/>
        </w:numPr>
        <w:spacing w:line="360" w:lineRule="auto"/>
      </w:pPr>
      <w:r>
        <w:t>În</w:t>
      </w:r>
      <w:r w:rsidR="00CF314B">
        <w:t xml:space="preserve"> cazul generă</w:t>
      </w:r>
      <w:r w:rsidR="00865E21">
        <w:t>rii unui raport numele</w:t>
      </w:r>
      <w:r w:rsidR="00CF314B">
        <w:t xml:space="preserve"> </w:t>
      </w:r>
      <w:r w:rsidR="00865E21">
        <w:t xml:space="preserve">fisierului </w:t>
      </w:r>
      <w:r w:rsidR="00CF314B">
        <w:t>să</w:t>
      </w:r>
      <w:r w:rsidR="00865E21">
        <w:t xml:space="preserve"> fie ales de utilizator</w:t>
      </w:r>
      <w:r w:rsidR="002F48EC">
        <w:t>.</w:t>
      </w:r>
    </w:p>
    <w:p w:rsidR="00865E21" w:rsidRDefault="00865E21" w:rsidP="00B52A53">
      <w:pPr>
        <w:pStyle w:val="ListParagraph"/>
        <w:numPr>
          <w:ilvl w:val="0"/>
          <w:numId w:val="16"/>
        </w:numPr>
        <w:spacing w:line="360" w:lineRule="auto"/>
      </w:pPr>
      <w:r>
        <w:t>Adresa de salvare a raportului s</w:t>
      </w:r>
      <w:r w:rsidR="00CF314B">
        <w:t>ă</w:t>
      </w:r>
      <w:r>
        <w:t xml:space="preserve"> fie ales de utilizator</w:t>
      </w:r>
      <w:r w:rsidR="002F48EC">
        <w:t>.</w:t>
      </w:r>
    </w:p>
    <w:p w:rsidR="00140F75" w:rsidRDefault="00140F75" w:rsidP="00B52A53">
      <w:pPr>
        <w:pStyle w:val="ListParagraph"/>
        <w:numPr>
          <w:ilvl w:val="0"/>
          <w:numId w:val="22"/>
        </w:numPr>
        <w:spacing w:line="360" w:lineRule="auto"/>
      </w:pPr>
      <w:r>
        <w:t>Cerinte de fiabiliate</w:t>
      </w:r>
      <w:r w:rsidR="002F48EC">
        <w:t>:</w:t>
      </w:r>
    </w:p>
    <w:p w:rsidR="00CE5F0F" w:rsidRDefault="007F3B03" w:rsidP="00B52A53">
      <w:pPr>
        <w:pStyle w:val="ListParagraph"/>
        <w:numPr>
          <w:ilvl w:val="0"/>
          <w:numId w:val="17"/>
        </w:numPr>
        <w:spacing w:line="360" w:lineRule="auto"/>
        <w:ind w:left="1077" w:hanging="357"/>
      </w:pPr>
      <w:r>
        <w:t>În</w:t>
      </w:r>
      <w:r w:rsidR="00CF314B">
        <w:t xml:space="preserve"> cazul deconectă</w:t>
      </w:r>
      <w:r w:rsidR="00E50483">
        <w:t xml:space="preserve">rii datele intorduse sa nu fie salvate, se salveaza doar </w:t>
      </w:r>
      <w:r>
        <w:t>în</w:t>
      </w:r>
      <w:r w:rsidR="00E50483">
        <w:t xml:space="preserve"> </w:t>
      </w:r>
      <w:r w:rsidR="00CF314B">
        <w:t>cazul cî</w:t>
      </w:r>
      <w:r w:rsidR="00E50483">
        <w:t>nd utilizatorul va da acordul</w:t>
      </w:r>
      <w:r w:rsidR="002F48EC">
        <w:t>.</w:t>
      </w:r>
      <w:r w:rsidR="00CE5F0F">
        <w:tab/>
      </w:r>
    </w:p>
    <w:p w:rsidR="00CE5F0F" w:rsidRDefault="003B1D2D" w:rsidP="00FE3D47">
      <w:pPr>
        <w:pStyle w:val="Heading2"/>
      </w:pPr>
      <w:bookmarkStart w:id="14" w:name="_Toc452325672"/>
      <w:r>
        <w:tab/>
      </w:r>
      <w:r w:rsidR="004C540A">
        <w:t xml:space="preserve">2.2. </w:t>
      </w:r>
      <w:r w:rsidR="00473384">
        <w:t>Realizarea Aplicaț</w:t>
      </w:r>
      <w:r w:rsidR="00CE5F0F">
        <w:t>i</w:t>
      </w:r>
      <w:r w:rsidR="00473384">
        <w:t>ei</w:t>
      </w:r>
      <w:bookmarkEnd w:id="14"/>
    </w:p>
    <w:p w:rsidR="00AE2369" w:rsidRDefault="003B1D2D" w:rsidP="00AE2369">
      <w:pPr>
        <w:spacing w:line="360" w:lineRule="auto"/>
        <w:contextualSpacing/>
      </w:pPr>
      <w:r>
        <w:tab/>
      </w:r>
      <w:r w:rsidR="007F3B03">
        <w:t>În</w:t>
      </w:r>
      <w:r w:rsidR="001910DA">
        <w:t xml:space="preserve"> urma analizei cerințelor î</w:t>
      </w:r>
      <w:r w:rsidR="0088340D">
        <w:t>naint</w:t>
      </w:r>
      <w:r w:rsidR="00473384">
        <w:t>ate de că</w:t>
      </w:r>
      <w:r w:rsidR="00862E4B">
        <w:t xml:space="preserve">tre utlizatori </w:t>
      </w:r>
      <w:r w:rsidR="0088340D">
        <w:t>sa</w:t>
      </w:r>
      <w:r w:rsidR="00862E4B">
        <w:t xml:space="preserve"> decis pentru realizarea acestei</w:t>
      </w:r>
      <w:r w:rsidR="0088340D">
        <w:t xml:space="preserve"> </w:t>
      </w:r>
      <w:r w:rsidR="00862E4B">
        <w:t>aplicațtii să</w:t>
      </w:r>
      <w:r w:rsidR="0088340D">
        <w:t xml:space="preserve"> se utilizeze urmatoarele limbaje </w:t>
      </w:r>
      <w:r w:rsidR="004022A7">
        <w:t>și</w:t>
      </w:r>
      <w:r w:rsidR="0088340D">
        <w:t xml:space="preserve"> tehnologii, limbajul de programare C#, tehnologia Windows Forms deoarece toate aceste mecanisme permit realizarea </w:t>
      </w:r>
      <w:r w:rsidR="00862E4B">
        <w:t>cerințelor</w:t>
      </w:r>
      <w:r w:rsidR="0088340D">
        <w:t xml:space="preserve"> cerut</w:t>
      </w:r>
      <w:r w:rsidR="00862E4B">
        <w:t>e</w:t>
      </w:r>
      <w:r w:rsidR="0088340D">
        <w:t xml:space="preserve"> foarte rapid </w:t>
      </w:r>
      <w:r w:rsidR="004022A7">
        <w:t>și</w:t>
      </w:r>
      <w:r w:rsidR="0088340D">
        <w:t xml:space="preserve"> calitativ. </w:t>
      </w:r>
      <w:r w:rsidR="00AE2369">
        <w:tab/>
      </w:r>
      <w:r w:rsidR="000D6557">
        <w:t xml:space="preserve">Crearea </w:t>
      </w:r>
      <w:r w:rsidR="004022A7">
        <w:t>și</w:t>
      </w:r>
      <w:r w:rsidR="00862E4B">
        <w:t xml:space="preserve"> interacț</w:t>
      </w:r>
      <w:r w:rsidR="000D6557">
        <w:t xml:space="preserve">iunea </w:t>
      </w:r>
      <w:r w:rsidR="00862E4B">
        <w:t>cu baza de date a fost realizată</w:t>
      </w:r>
      <w:r w:rsidR="000D6557">
        <w:t xml:space="preserve"> cu ajutorul tehnologiei Entity Framework </w:t>
      </w:r>
      <w:r w:rsidR="00862E4B">
        <w:t>ce</w:t>
      </w:r>
      <w:r w:rsidR="000D6557">
        <w:t xml:space="preserve"> permite generarea bazei de da</w:t>
      </w:r>
      <w:r w:rsidR="004D4524">
        <w:t>te de la o structură</w:t>
      </w:r>
      <w:r w:rsidR="000D6557">
        <w:t xml:space="preserve"> de clase care sunt create </w:t>
      </w:r>
      <w:r w:rsidR="007F3B03">
        <w:t>în</w:t>
      </w:r>
      <w:r w:rsidR="000D6557">
        <w:t xml:space="preserve"> limbaj</w:t>
      </w:r>
      <w:r w:rsidR="004D4524">
        <w:t>ul de programare, acest lucru aduce flexibilitate</w:t>
      </w:r>
      <w:r w:rsidR="000D6557">
        <w:t xml:space="preserve"> bazei de date </w:t>
      </w:r>
      <w:r w:rsidR="007F3B03">
        <w:t>în</w:t>
      </w:r>
      <w:r w:rsidR="000D6557">
        <w:t xml:space="preserve"> conf</w:t>
      </w:r>
      <w:r w:rsidR="004D4524">
        <w:t>ormitate cu modificarile aplicaț</w:t>
      </w:r>
      <w:r w:rsidR="000D6557">
        <w:t xml:space="preserve">iei, a fost utilizata versiunea </w:t>
      </w:r>
      <w:r w:rsidR="004D4524">
        <w:t xml:space="preserve">de Entity Framework </w:t>
      </w:r>
      <w:r w:rsidR="00D4713A">
        <w:t>6.1.3 c</w:t>
      </w:r>
      <w:r w:rsidR="00D049EB">
        <w:t>are este ultima versiune lansată</w:t>
      </w:r>
      <w:r w:rsidR="00D4713A">
        <w:t>, instalarea acestei tehnologii este farte simpl</w:t>
      </w:r>
      <w:r w:rsidR="00D049EB">
        <w:t>ă</w:t>
      </w:r>
      <w:r w:rsidR="00D4713A">
        <w:t>, mediul de dezvoltare utilizat Visul Studio dispune de un set foarte larg de instrumente p</w:t>
      </w:r>
      <w:r w:rsidR="00D049EB">
        <w:t>rintre</w:t>
      </w:r>
      <w:r w:rsidR="00D4713A">
        <w:t xml:space="preserve"> </w:t>
      </w:r>
      <w:r w:rsidR="00D049EB">
        <w:t>care NuGet, acest instrument permite instalarea foarte rapidă a tuturor tehn</w:t>
      </w:r>
      <w:r w:rsidR="00D4713A">
        <w:t xml:space="preserve">ologiilor existente pentru un anumit limbaj sau </w:t>
      </w:r>
      <w:r w:rsidR="00D049EB">
        <w:t>platformă</w:t>
      </w:r>
      <w:r w:rsidR="00D4713A">
        <w:t xml:space="preserve"> de dezvoltare a </w:t>
      </w:r>
      <w:r w:rsidR="004D4524">
        <w:t>aplicaț</w:t>
      </w:r>
      <w:r w:rsidR="00D4713A">
        <w:t xml:space="preserve">iilor. </w:t>
      </w:r>
    </w:p>
    <w:p w:rsidR="00AE2369" w:rsidRDefault="00AE2369" w:rsidP="00AE2369">
      <w:pPr>
        <w:spacing w:line="360" w:lineRule="auto"/>
        <w:contextualSpacing/>
      </w:pPr>
      <w:r>
        <w:lastRenderedPageBreak/>
        <w:tab/>
      </w:r>
      <w:r w:rsidR="00D049EB">
        <w:t>Soluț</w:t>
      </w:r>
      <w:r w:rsidR="00D4713A">
        <w:t xml:space="preserve">ia </w:t>
      </w:r>
      <w:r w:rsidR="004D4524">
        <w:t>aplicaț</w:t>
      </w:r>
      <w:r w:rsidR="001C3EE8">
        <w:t>iei este formată</w:t>
      </w:r>
      <w:r w:rsidR="00D4713A">
        <w:t xml:space="preserve"> din doua proiecte</w:t>
      </w:r>
      <w:r w:rsidR="001C3EE8">
        <w:t>,</w:t>
      </w:r>
      <w:r w:rsidR="00D4713A">
        <w:t xml:space="preserve"> separarea realizarii </w:t>
      </w:r>
      <w:r w:rsidR="004D4524">
        <w:t>aplicaț</w:t>
      </w:r>
      <w:r w:rsidR="00D4713A">
        <w:t xml:space="preserve">iei </w:t>
      </w:r>
      <w:r w:rsidR="007F3B03">
        <w:t>în</w:t>
      </w:r>
      <w:r w:rsidR="00D4713A">
        <w:t xml:space="preserve"> mai multe </w:t>
      </w:r>
      <w:r w:rsidR="001C3EE8">
        <w:t xml:space="preserve">proiecte </w:t>
      </w:r>
      <w:r w:rsidR="00D4713A">
        <w:t xml:space="preserve">permite dezvoltarea </w:t>
      </w:r>
      <w:r w:rsidR="004022A7">
        <w:t>și</w:t>
      </w:r>
      <w:r w:rsidR="001C3EE8">
        <w:t xml:space="preserve"> menț</w:t>
      </w:r>
      <w:r w:rsidR="00D4713A">
        <w:t xml:space="preserve">inerea </w:t>
      </w:r>
      <w:r w:rsidR="004D4524">
        <w:t>aplicaț</w:t>
      </w:r>
      <w:r w:rsidR="00D4713A">
        <w:t xml:space="preserve">iei </w:t>
      </w:r>
      <w:r w:rsidR="001C3EE8">
        <w:t>eficient fară</w:t>
      </w:r>
      <w:r w:rsidR="00D4713A">
        <w:t xml:space="preserve"> a implica toate </w:t>
      </w:r>
      <w:r w:rsidR="001C3EE8">
        <w:t xml:space="preserve">proiectele </w:t>
      </w:r>
      <w:r w:rsidR="004D4524">
        <w:t>aplicaț</w:t>
      </w:r>
      <w:r w:rsidR="00D4713A">
        <w:t xml:space="preserve">iei. Primul </w:t>
      </w:r>
      <w:r w:rsidR="001C3EE8">
        <w:t>proiect</w:t>
      </w:r>
      <w:r w:rsidR="00D4713A">
        <w:t xml:space="preserve"> este </w:t>
      </w:r>
      <w:r w:rsidR="00D4713A" w:rsidRPr="00D4713A">
        <w:rPr>
          <w:i/>
        </w:rPr>
        <w:t>Authorization.Data</w:t>
      </w:r>
      <w:r w:rsidR="00D4713A">
        <w:t xml:space="preserve"> </w:t>
      </w:r>
      <w:r w:rsidR="007F3B03">
        <w:t>în</w:t>
      </w:r>
      <w:r w:rsidR="00F9709A">
        <w:t xml:space="preserve"> care sunt realizate toate acțiunile ce țin de datele aplicației inclusiv interacțiunea cu baza de date. Proi</w:t>
      </w:r>
      <w:r w:rsidR="00D4713A">
        <w:t xml:space="preserve">ectul </w:t>
      </w:r>
      <w:r w:rsidR="00F9709A">
        <w:t>doi</w:t>
      </w:r>
      <w:r w:rsidR="00D4713A" w:rsidRPr="00022180">
        <w:t xml:space="preserve"> este </w:t>
      </w:r>
      <w:r w:rsidR="00D4713A" w:rsidRPr="00022180">
        <w:rPr>
          <w:i/>
        </w:rPr>
        <w:t>Authorization.WinForms</w:t>
      </w:r>
      <w:r w:rsidR="00D4713A" w:rsidRPr="00022180">
        <w:t xml:space="preserve"> </w:t>
      </w:r>
      <w:r w:rsidR="007F3B03">
        <w:t>în</w:t>
      </w:r>
      <w:r w:rsidR="00F453C5" w:rsidRPr="00022180">
        <w:t xml:space="preserve"> care </w:t>
      </w:r>
      <w:r w:rsidR="00F9709A">
        <w:t>este</w:t>
      </w:r>
      <w:r w:rsidR="00F453C5" w:rsidRPr="00022180">
        <w:t xml:space="preserve"> realizat logica </w:t>
      </w:r>
      <w:r w:rsidR="004D4524">
        <w:t>aplicaț</w:t>
      </w:r>
      <w:r w:rsidR="00F9709A">
        <w:t>iei,</w:t>
      </w:r>
      <w:r w:rsidR="00F453C5" w:rsidRPr="00022180">
        <w:t xml:space="preserve"> prelucrearea datelor </w:t>
      </w:r>
      <w:r w:rsidR="004022A7">
        <w:t>și</w:t>
      </w:r>
      <w:r w:rsidR="00F9709A">
        <w:t xml:space="preserve"> interfaț</w:t>
      </w:r>
      <w:r w:rsidR="00F453C5" w:rsidRPr="00022180">
        <w:t>a utilizatorului.</w:t>
      </w:r>
      <w:r w:rsidR="00022180" w:rsidRPr="00022180">
        <w:t xml:space="preserve"> </w:t>
      </w:r>
    </w:p>
    <w:p w:rsidR="00F96730" w:rsidRPr="00F96730" w:rsidRDefault="00AE2369" w:rsidP="00AE2369">
      <w:pPr>
        <w:spacing w:line="360" w:lineRule="auto"/>
        <w:contextualSpacing/>
      </w:pPr>
      <w:r>
        <w:tab/>
      </w:r>
      <w:r w:rsidR="00F9709A">
        <w:t xml:space="preserve">Proiectul </w:t>
      </w:r>
      <w:r w:rsidR="00AF1AA7" w:rsidRPr="00D4713A">
        <w:rPr>
          <w:i/>
        </w:rPr>
        <w:t>Authorization.Data</w:t>
      </w:r>
      <w:r w:rsidR="00F9709A">
        <w:t xml:space="preserve"> ți</w:t>
      </w:r>
      <w:r w:rsidR="00022180" w:rsidRPr="00022180">
        <w:t xml:space="preserve">ne de datele </w:t>
      </w:r>
      <w:r w:rsidR="004D4524">
        <w:t>aplicaț</w:t>
      </w:r>
      <w:r w:rsidR="00F9709A">
        <w:t>iei</w:t>
      </w:r>
      <w:r w:rsidR="00C124E2">
        <w:t>,</w:t>
      </w:r>
      <w:r w:rsidR="00F9709A">
        <w:t xml:space="preserve"> este com</w:t>
      </w:r>
      <w:r w:rsidR="00C124E2">
        <w:t>pus din mai multe</w:t>
      </w:r>
      <w:r w:rsidR="00022180" w:rsidRPr="00022180">
        <w:t xml:space="preserve"> clas</w:t>
      </w:r>
      <w:r w:rsidR="00C124E2">
        <w:t>e</w:t>
      </w:r>
      <w:r w:rsidR="00022180" w:rsidRPr="00022180">
        <w:t xml:space="preserve">, dintre care </w:t>
      </w:r>
      <w:r w:rsidR="00D24BFE">
        <w:t>4</w:t>
      </w:r>
      <w:r w:rsidR="00022180" w:rsidRPr="00022180">
        <w:t xml:space="preserve"> </w:t>
      </w:r>
      <w:r w:rsidR="00C124E2">
        <w:t>din ele reprezintă</w:t>
      </w:r>
      <w:r w:rsidR="00022180" w:rsidRPr="00022180">
        <w:t xml:space="preserve"> tabelele din baza de date iar una din clase </w:t>
      </w:r>
      <w:r w:rsidR="00D24BFE">
        <w:t>este</w:t>
      </w:r>
      <w:r w:rsidR="00022180" w:rsidRPr="00022180">
        <w:t xml:space="preserve"> baza de date</w:t>
      </w:r>
      <w:r w:rsidR="00D24BFE">
        <w:t xml:space="preserve"> propriu-zisă</w:t>
      </w:r>
      <w:r w:rsidR="00022180" w:rsidRPr="00022180">
        <w:t xml:space="preserve"> sau </w:t>
      </w:r>
      <w:r w:rsidR="007F3B03">
        <w:t>în</w:t>
      </w:r>
      <w:r w:rsidR="00D24BFE">
        <w:t xml:space="preserve"> termen</w:t>
      </w:r>
      <w:r w:rsidR="00022180" w:rsidRPr="00022180">
        <w:t xml:space="preserve">ii tehnologiei </w:t>
      </w:r>
      <w:r w:rsidR="00D24BFE">
        <w:t>respective este numit si</w:t>
      </w:r>
      <w:r w:rsidR="00022180" w:rsidRPr="00022180">
        <w:t xml:space="preserve"> contextual bazei de date. Clase</w:t>
      </w:r>
      <w:r w:rsidR="006E04A0">
        <w:t>le</w:t>
      </w:r>
      <w:r w:rsidR="00022180" w:rsidRPr="00022180">
        <w:t xml:space="preserve"> respective sunt </w:t>
      </w:r>
      <w:r w:rsidR="00022180" w:rsidRPr="00022180">
        <w:rPr>
          <w:i/>
        </w:rPr>
        <w:t>ActivityProfile, Agent, Authrization, Subdivision</w:t>
      </w:r>
      <w:r w:rsidR="00022180">
        <w:rPr>
          <w:i/>
        </w:rPr>
        <w:t xml:space="preserve">. </w:t>
      </w:r>
      <w:r w:rsidR="00D24BFE">
        <w:t xml:space="preserve">Un </w:t>
      </w:r>
      <w:r w:rsidR="00022180">
        <w:t xml:space="preserve">element foarte important este realizarea legaturilor corecte dintre tabelele unei baze de date, </w:t>
      </w:r>
      <w:r w:rsidR="007F3B03">
        <w:t>în</w:t>
      </w:r>
      <w:r w:rsidR="00D24BFE">
        <w:t xml:space="preserve"> structura creată se î</w:t>
      </w:r>
      <w:r w:rsidR="00022180">
        <w:t>ntilnes</w:t>
      </w:r>
      <w:r w:rsidR="006E04A0">
        <w:t>c doua tipu</w:t>
      </w:r>
      <w:r w:rsidR="00D24BFE">
        <w:t>ri de legaturi 1-n</w:t>
      </w:r>
      <w:r w:rsidR="006E04A0">
        <w:t xml:space="preserve"> </w:t>
      </w:r>
      <w:r w:rsidR="004022A7">
        <w:t>și</w:t>
      </w:r>
      <w:r w:rsidR="006E04A0">
        <w:t xml:space="preserve"> m</w:t>
      </w:r>
      <w:r w:rsidR="00022180">
        <w:t xml:space="preserve">-n </w:t>
      </w:r>
      <w:r w:rsidR="00D24BFE">
        <w:t>el</w:t>
      </w:r>
      <w:r w:rsidR="006E04A0">
        <w:t xml:space="preserve">e sunt reprezentate </w:t>
      </w:r>
      <w:r w:rsidR="007F3B03">
        <w:t>în</w:t>
      </w:r>
      <w:r w:rsidR="006E04A0">
        <w:t xml:space="preserve"> figura 2.2, pentru realizarea acestor legaturi sunt </w:t>
      </w:r>
      <w:r w:rsidR="00D24BFE">
        <w:t>respectate urmatoarele</w:t>
      </w:r>
      <w:r w:rsidR="00DC1755">
        <w:t xml:space="preserve"> reguli. </w:t>
      </w:r>
      <w:r w:rsidR="006E04A0">
        <w:t xml:space="preserve">Pentru legatura 1-n, exemplu clasele </w:t>
      </w:r>
      <w:r w:rsidR="006E04A0" w:rsidRPr="006E04A0">
        <w:rPr>
          <w:i/>
        </w:rPr>
        <w:t>Authorization</w:t>
      </w:r>
      <w:r w:rsidR="006E04A0">
        <w:t xml:space="preserve"> </w:t>
      </w:r>
      <w:r w:rsidR="004022A7">
        <w:t>și</w:t>
      </w:r>
      <w:r w:rsidR="006E04A0">
        <w:t xml:space="preserve"> </w:t>
      </w:r>
      <w:r w:rsidR="006E04A0" w:rsidRPr="006E04A0">
        <w:rPr>
          <w:i/>
        </w:rPr>
        <w:t>Agent</w:t>
      </w:r>
      <w:r w:rsidR="006E04A0">
        <w:t xml:space="preserve">, </w:t>
      </w:r>
      <w:r w:rsidR="007F3B03">
        <w:t>în</w:t>
      </w:r>
      <w:r w:rsidR="006E04A0">
        <w:t xml:space="preserve"> care </w:t>
      </w:r>
      <w:r w:rsidR="006E04A0" w:rsidRPr="006E04A0">
        <w:rPr>
          <w:i/>
        </w:rPr>
        <w:t>Agent</w:t>
      </w:r>
      <w:r w:rsidR="006E04A0">
        <w:t xml:space="preserve"> este legatura 1 iar </w:t>
      </w:r>
      <w:r w:rsidR="006E04A0" w:rsidRPr="006E04A0">
        <w:rPr>
          <w:i/>
        </w:rPr>
        <w:t>Authorization</w:t>
      </w:r>
      <w:r w:rsidR="006E04A0">
        <w:t xml:space="preserve"> n</w:t>
      </w:r>
      <w:r w:rsidR="00B25FA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535"/>
      </w:tblGrid>
      <w:tr w:rsidR="00F96730" w:rsidRPr="00F96730" w:rsidTr="00F96730">
        <w:tc>
          <w:tcPr>
            <w:tcW w:w="3369" w:type="dxa"/>
          </w:tcPr>
          <w:p w:rsidR="00F96730" w:rsidRPr="00CB53C2" w:rsidRDefault="00F96730" w:rsidP="00B52A53">
            <w:pPr>
              <w:spacing w:line="360" w:lineRule="auto"/>
              <w:jc w:val="center"/>
              <w:rPr>
                <w:sz w:val="24"/>
                <w:highlight w:val="white"/>
              </w:rPr>
            </w:pPr>
            <w:r w:rsidRPr="00CB53C2">
              <w:rPr>
                <w:sz w:val="24"/>
                <w:highlight w:val="white"/>
              </w:rPr>
              <w:t>1</w:t>
            </w:r>
          </w:p>
        </w:tc>
        <w:tc>
          <w:tcPr>
            <w:tcW w:w="6535" w:type="dxa"/>
          </w:tcPr>
          <w:p w:rsidR="00F96730" w:rsidRPr="00F96730" w:rsidRDefault="00F96730" w:rsidP="00B52A53">
            <w:pPr>
              <w:spacing w:line="360" w:lineRule="auto"/>
              <w:jc w:val="center"/>
              <w:rPr>
                <w:highlight w:val="white"/>
              </w:rPr>
            </w:pPr>
            <w:r>
              <w:rPr>
                <w:highlight w:val="white"/>
              </w:rPr>
              <w:t>n</w:t>
            </w:r>
          </w:p>
        </w:tc>
      </w:tr>
      <w:tr w:rsidR="00F96730" w:rsidRPr="00F96730" w:rsidTr="00F96730">
        <w:tc>
          <w:tcPr>
            <w:tcW w:w="3369" w:type="dxa"/>
          </w:tcPr>
          <w:p w:rsidR="00DC1755" w:rsidRPr="00CB53C2" w:rsidRDefault="00DC1755" w:rsidP="00B52A53">
            <w:pPr>
              <w:spacing w:line="360" w:lineRule="auto"/>
              <w:rPr>
                <w:i/>
                <w:sz w:val="24"/>
                <w:highlight w:val="white"/>
              </w:rPr>
            </w:pPr>
            <w:r w:rsidRPr="00CB53C2">
              <w:rPr>
                <w:i/>
                <w:sz w:val="24"/>
                <w:highlight w:val="white"/>
              </w:rPr>
              <w:t>public class Authorization</w:t>
            </w:r>
          </w:p>
          <w:p w:rsidR="00DC1755" w:rsidRPr="00CB53C2" w:rsidRDefault="00DC1755" w:rsidP="00B52A53">
            <w:pPr>
              <w:spacing w:line="360" w:lineRule="auto"/>
              <w:rPr>
                <w:rFonts w:cs="Times New Roman"/>
                <w:i/>
                <w:sz w:val="24"/>
                <w:highlight w:val="white"/>
              </w:rPr>
            </w:pPr>
            <w:r w:rsidRPr="00CB53C2">
              <w:rPr>
                <w:i/>
                <w:sz w:val="24"/>
                <w:highlight w:val="white"/>
              </w:rPr>
              <w:t>{</w:t>
            </w:r>
          </w:p>
          <w:p w:rsidR="00DC1755" w:rsidRPr="00CB53C2" w:rsidRDefault="00DC1755" w:rsidP="00B52A53">
            <w:pPr>
              <w:spacing w:line="360" w:lineRule="auto"/>
              <w:rPr>
                <w:i/>
                <w:sz w:val="24"/>
                <w:highlight w:val="white"/>
              </w:rPr>
            </w:pPr>
            <w:r w:rsidRPr="00CB53C2">
              <w:rPr>
                <w:i/>
                <w:sz w:val="24"/>
                <w:highlight w:val="white"/>
              </w:rPr>
              <w:t xml:space="preserve"> [ForeignKey(nameof(Agent))]</w:t>
            </w:r>
          </w:p>
          <w:p w:rsidR="00DC1755" w:rsidRPr="00CB53C2" w:rsidRDefault="00DC1755" w:rsidP="00B52A53">
            <w:pPr>
              <w:spacing w:line="360" w:lineRule="auto"/>
              <w:rPr>
                <w:i/>
                <w:sz w:val="24"/>
                <w:highlight w:val="white"/>
              </w:rPr>
            </w:pPr>
            <w:r w:rsidRPr="00CB53C2">
              <w:rPr>
                <w:i/>
                <w:sz w:val="24"/>
                <w:highlight w:val="white"/>
              </w:rPr>
              <w:t xml:space="preserve"> public int AgentId {get;set;}</w:t>
            </w:r>
          </w:p>
          <w:p w:rsidR="00F96730" w:rsidRPr="0050330F" w:rsidRDefault="00DC1755" w:rsidP="00B52A53">
            <w:pPr>
              <w:spacing w:line="360" w:lineRule="auto"/>
              <w:rPr>
                <w:i/>
                <w:sz w:val="24"/>
                <w:highlight w:val="white"/>
              </w:rPr>
            </w:pPr>
            <w:r w:rsidRPr="00CB53C2">
              <w:rPr>
                <w:i/>
                <w:sz w:val="24"/>
                <w:highlight w:val="white"/>
              </w:rPr>
              <w:t xml:space="preserve"> publ</w:t>
            </w:r>
            <w:r w:rsidR="0050330F">
              <w:rPr>
                <w:i/>
                <w:sz w:val="24"/>
                <w:highlight w:val="white"/>
              </w:rPr>
              <w:t xml:space="preserve">ic Agent Agent {get;set;}      </w:t>
            </w:r>
          </w:p>
        </w:tc>
        <w:tc>
          <w:tcPr>
            <w:tcW w:w="6535" w:type="dxa"/>
          </w:tcPr>
          <w:p w:rsidR="00DC1755" w:rsidRPr="00CB53C2" w:rsidRDefault="00DC1755" w:rsidP="00B52A53">
            <w:pPr>
              <w:spacing w:line="360" w:lineRule="auto"/>
              <w:rPr>
                <w:i/>
                <w:sz w:val="24"/>
                <w:highlight w:val="white"/>
              </w:rPr>
            </w:pPr>
            <w:r w:rsidRPr="00CB53C2">
              <w:rPr>
                <w:i/>
                <w:sz w:val="24"/>
                <w:highlight w:val="white"/>
              </w:rPr>
              <w:t>public class Agent</w:t>
            </w:r>
          </w:p>
          <w:p w:rsidR="00DC1755" w:rsidRPr="00CB53C2" w:rsidRDefault="00DC1755" w:rsidP="00B52A53">
            <w:pPr>
              <w:spacing w:line="360" w:lineRule="auto"/>
              <w:rPr>
                <w:i/>
                <w:sz w:val="24"/>
                <w:highlight w:val="white"/>
              </w:rPr>
            </w:pPr>
            <w:r w:rsidRPr="00CB53C2">
              <w:rPr>
                <w:i/>
                <w:sz w:val="24"/>
                <w:highlight w:val="white"/>
              </w:rPr>
              <w:t xml:space="preserve">{ </w:t>
            </w:r>
          </w:p>
          <w:p w:rsidR="00DC1755" w:rsidRPr="00CB53C2" w:rsidRDefault="00DC1755" w:rsidP="00B52A53">
            <w:pPr>
              <w:spacing w:line="360" w:lineRule="auto"/>
              <w:rPr>
                <w:i/>
                <w:sz w:val="24"/>
                <w:highlight w:val="white"/>
              </w:rPr>
            </w:pPr>
            <w:r w:rsidRPr="00CB53C2">
              <w:rPr>
                <w:i/>
                <w:sz w:val="24"/>
                <w:highlight w:val="white"/>
              </w:rPr>
              <w:t>public ICollection&lt;Authorization&gt; Authorizations {get;set;}</w:t>
            </w:r>
          </w:p>
          <w:p w:rsidR="00DC1755" w:rsidRPr="00F96730" w:rsidRDefault="00DC1755" w:rsidP="00B52A53">
            <w:pPr>
              <w:spacing w:line="360" w:lineRule="auto"/>
            </w:pPr>
            <w:r w:rsidRPr="00CB53C2">
              <w:rPr>
                <w:i/>
                <w:sz w:val="24"/>
                <w:highlight w:val="white"/>
              </w:rPr>
              <w:t>}</w:t>
            </w:r>
          </w:p>
          <w:p w:rsidR="00DC1755" w:rsidRPr="00F96730" w:rsidRDefault="00DC1755" w:rsidP="00B52A53">
            <w:pPr>
              <w:spacing w:line="360" w:lineRule="auto"/>
            </w:pPr>
          </w:p>
        </w:tc>
      </w:tr>
    </w:tbl>
    <w:p w:rsidR="00457662" w:rsidRDefault="00B25FA9" w:rsidP="00B52A53">
      <w:pPr>
        <w:tabs>
          <w:tab w:val="left" w:pos="6885"/>
        </w:tabs>
        <w:spacing w:line="360" w:lineRule="auto"/>
        <w:contextualSpacing/>
      </w:pPr>
      <w:r>
        <w:t xml:space="preserve">Clasa </w:t>
      </w:r>
      <w:r w:rsidRPr="00AA1024">
        <w:rPr>
          <w:i/>
        </w:rPr>
        <w:t>A</w:t>
      </w:r>
      <w:r w:rsidR="00AA1024" w:rsidRPr="00AA1024">
        <w:rPr>
          <w:i/>
        </w:rPr>
        <w:t>uthorization</w:t>
      </w:r>
      <w:r w:rsidR="00AA1024">
        <w:t xml:space="preserve"> are două</w:t>
      </w:r>
      <w:r w:rsidR="00B4183C">
        <w:t xml:space="preserve"> proprietaț</w:t>
      </w:r>
      <w:r>
        <w:t xml:space="preserve">i </w:t>
      </w:r>
      <w:r w:rsidR="00B4183C">
        <w:t>care sunt strict legate</w:t>
      </w:r>
      <w:r>
        <w:t xml:space="preserve"> de realizarea legaturii cu clasa </w:t>
      </w:r>
      <w:r w:rsidRPr="00AA1024">
        <w:rPr>
          <w:i/>
        </w:rPr>
        <w:t>Agent</w:t>
      </w:r>
      <w:r>
        <w:t xml:space="preserve">, </w:t>
      </w:r>
      <w:r w:rsidR="00AA1024">
        <w:t>proprietatea Agent este referinț</w:t>
      </w:r>
      <w:r>
        <w:t xml:space="preserve">a obiectului cu care se face legatura </w:t>
      </w:r>
      <w:r w:rsidR="004022A7">
        <w:t>și</w:t>
      </w:r>
      <w:r>
        <w:t xml:space="preserve"> respect</w:t>
      </w:r>
      <w:r w:rsidR="00AA1024">
        <w:t>iv proprietatea AgentId este id</w:t>
      </w:r>
      <w:r>
        <w:t>ul acestui obiect, aceste doua pr</w:t>
      </w:r>
      <w:r w:rsidR="00AA1024">
        <w:t>oprietaț</w:t>
      </w:r>
      <w:r w:rsidR="00457662">
        <w:t xml:space="preserve">i fac legatura de tip 1, </w:t>
      </w:r>
      <w:r w:rsidR="007F3B03">
        <w:t>în</w:t>
      </w:r>
      <w:r w:rsidR="00457662">
        <w:t xml:space="preserve"> clasa </w:t>
      </w:r>
      <w:r w:rsidR="00457662" w:rsidRPr="00AA1024">
        <w:rPr>
          <w:i/>
        </w:rPr>
        <w:t>Agent</w:t>
      </w:r>
      <w:r w:rsidR="00457662">
        <w:t xml:space="preserve"> pentru realizarea </w:t>
      </w:r>
      <w:r w:rsidR="00AA1024">
        <w:t>legaturii de tip n este o colecț</w:t>
      </w:r>
      <w:r w:rsidR="00457662">
        <w:t xml:space="preserve">ie de obiecte de tip </w:t>
      </w:r>
      <w:r w:rsidR="00AA1024" w:rsidRPr="00AA1024">
        <w:t>Authorization</w:t>
      </w:r>
      <w:r w:rsidR="00457662">
        <w:t>.</w:t>
      </w:r>
      <w:r w:rsidR="00022180" w:rsidRPr="00022180">
        <w:tab/>
      </w:r>
    </w:p>
    <w:p w:rsidR="00715FEE" w:rsidRDefault="00862E4B" w:rsidP="0050330F">
      <w:pPr>
        <w:tabs>
          <w:tab w:val="left" w:pos="6885"/>
        </w:tabs>
        <w:spacing w:after="240" w:line="360" w:lineRule="auto"/>
        <w:contextualSpacing/>
      </w:pPr>
      <w:r>
        <w:t xml:space="preserve">       </w:t>
      </w:r>
      <w:r w:rsidR="00457662">
        <w:t>Pentru realizarea legaturii de tip n-m</w:t>
      </w:r>
      <w:r w:rsidR="00654425">
        <w:t>,</w:t>
      </w:r>
      <w:r w:rsidR="00457662">
        <w:t xml:space="preserve"> nu este nevoie de a crea careva clase intermediare, </w:t>
      </w:r>
      <w:r w:rsidR="007F3B03">
        <w:t>în</w:t>
      </w:r>
      <w:r w:rsidR="00457662">
        <w:t xml:space="preserve"> baza de date automat se va genera un table ce va realiza legatura de tip n-m, </w:t>
      </w:r>
      <w:r w:rsidR="007F3B03">
        <w:t>în</w:t>
      </w:r>
      <w:r w:rsidR="00457662">
        <w:t xml:space="preserve"> </w:t>
      </w:r>
      <w:r w:rsidR="004D4524">
        <w:t>aplicaț</w:t>
      </w:r>
      <w:r w:rsidR="00654425">
        <w:t>ia realizată</w:t>
      </w:r>
      <w:r w:rsidR="00457662">
        <w:t xml:space="preserve"> legatura n-m </w:t>
      </w:r>
      <w:r w:rsidR="00654425">
        <w:t>există intre</w:t>
      </w:r>
      <w:r w:rsidR="00457662">
        <w:t xml:space="preserve"> clasele </w:t>
      </w:r>
      <w:r w:rsidR="00457662" w:rsidRPr="00654425">
        <w:rPr>
          <w:i/>
        </w:rPr>
        <w:t>ActivityProfile</w:t>
      </w:r>
      <w:r w:rsidR="00457662">
        <w:t xml:space="preserve"> </w:t>
      </w:r>
      <w:r w:rsidR="004022A7">
        <w:t>și</w:t>
      </w:r>
      <w:r w:rsidR="00457662">
        <w:t xml:space="preserve"> </w:t>
      </w:r>
      <w:r w:rsidR="00457662" w:rsidRPr="00654425">
        <w:rPr>
          <w:i/>
        </w:rPr>
        <w:t>Authorization</w:t>
      </w:r>
      <w:r w:rsidR="00CC5761">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4"/>
      </w:tblGrid>
      <w:tr w:rsidR="00E525B4" w:rsidTr="00715FEE">
        <w:tc>
          <w:tcPr>
            <w:tcW w:w="9904" w:type="dxa"/>
          </w:tcPr>
          <w:p w:rsidR="00E525B4" w:rsidRPr="00CB53C2" w:rsidRDefault="00E525B4" w:rsidP="0050330F">
            <w:pPr>
              <w:jc w:val="center"/>
              <w:rPr>
                <w:rFonts w:cs="Times New Roman"/>
                <w:sz w:val="24"/>
                <w:szCs w:val="24"/>
              </w:rPr>
            </w:pPr>
            <w:r w:rsidRPr="00CB53C2">
              <w:rPr>
                <w:rFonts w:cs="Times New Roman"/>
                <w:sz w:val="24"/>
                <w:szCs w:val="24"/>
              </w:rPr>
              <w:t>n</w:t>
            </w:r>
          </w:p>
        </w:tc>
      </w:tr>
      <w:tr w:rsidR="00E525B4" w:rsidTr="00715FEE">
        <w:tc>
          <w:tcPr>
            <w:tcW w:w="9904" w:type="dxa"/>
          </w:tcPr>
          <w:p w:rsidR="00E525B4" w:rsidRPr="00CB53C2" w:rsidRDefault="00E525B4" w:rsidP="0050330F">
            <w:pPr>
              <w:rPr>
                <w:rFonts w:cs="Times New Roman"/>
                <w:i/>
                <w:sz w:val="24"/>
                <w:szCs w:val="24"/>
                <w:highlight w:val="white"/>
              </w:rPr>
            </w:pPr>
            <w:r w:rsidRPr="00CB53C2">
              <w:rPr>
                <w:rFonts w:cs="Times New Roman"/>
                <w:i/>
                <w:sz w:val="24"/>
                <w:szCs w:val="24"/>
                <w:highlight w:val="white"/>
              </w:rPr>
              <w:t>public class Authorization</w:t>
            </w:r>
          </w:p>
          <w:p w:rsidR="00E525B4" w:rsidRPr="00CB53C2" w:rsidRDefault="00E525B4" w:rsidP="0050330F">
            <w:pPr>
              <w:rPr>
                <w:rFonts w:cs="Times New Roman"/>
                <w:i/>
                <w:sz w:val="24"/>
                <w:szCs w:val="24"/>
                <w:highlight w:val="white"/>
              </w:rPr>
            </w:pPr>
            <w:r w:rsidRPr="00CB53C2">
              <w:rPr>
                <w:rFonts w:cs="Times New Roman"/>
                <w:i/>
                <w:sz w:val="24"/>
                <w:szCs w:val="24"/>
                <w:highlight w:val="white"/>
              </w:rPr>
              <w:t xml:space="preserve">    {</w:t>
            </w:r>
          </w:p>
          <w:p w:rsidR="00E525B4" w:rsidRPr="00CB53C2" w:rsidRDefault="00E525B4" w:rsidP="0050330F">
            <w:pPr>
              <w:rPr>
                <w:rFonts w:cs="Times New Roman"/>
                <w:i/>
                <w:sz w:val="24"/>
                <w:szCs w:val="24"/>
                <w:highlight w:val="white"/>
              </w:rPr>
            </w:pPr>
            <w:r w:rsidRPr="00CB53C2">
              <w:rPr>
                <w:rFonts w:cs="Times New Roman"/>
                <w:i/>
                <w:sz w:val="24"/>
                <w:szCs w:val="24"/>
                <w:highlight w:val="white"/>
              </w:rPr>
              <w:t xml:space="preserve">        public virtual ICollection&lt;ActivityProfile&gt; ActivityProfiles { get; set; }   </w:t>
            </w:r>
          </w:p>
          <w:p w:rsidR="00E525B4" w:rsidRPr="00CB53C2" w:rsidRDefault="00E525B4" w:rsidP="0050330F">
            <w:pPr>
              <w:rPr>
                <w:rFonts w:cs="Times New Roman"/>
                <w:i/>
                <w:sz w:val="24"/>
                <w:szCs w:val="24"/>
              </w:rPr>
            </w:pPr>
            <w:r w:rsidRPr="00CB53C2">
              <w:rPr>
                <w:rFonts w:cs="Times New Roman"/>
                <w:i/>
                <w:sz w:val="24"/>
                <w:szCs w:val="24"/>
                <w:highlight w:val="white"/>
              </w:rPr>
              <w:t xml:space="preserve">    }</w:t>
            </w:r>
          </w:p>
        </w:tc>
      </w:tr>
      <w:tr w:rsidR="00E525B4" w:rsidTr="00715FEE">
        <w:tc>
          <w:tcPr>
            <w:tcW w:w="9904" w:type="dxa"/>
          </w:tcPr>
          <w:p w:rsidR="00E525B4" w:rsidRPr="00CB53C2" w:rsidRDefault="00E525B4" w:rsidP="0050330F">
            <w:pPr>
              <w:jc w:val="center"/>
              <w:rPr>
                <w:rFonts w:cs="Times New Roman"/>
                <w:sz w:val="24"/>
                <w:szCs w:val="24"/>
              </w:rPr>
            </w:pPr>
            <w:r w:rsidRPr="00CB53C2">
              <w:rPr>
                <w:rFonts w:cs="Times New Roman"/>
                <w:sz w:val="24"/>
                <w:szCs w:val="24"/>
              </w:rPr>
              <w:t>m</w:t>
            </w:r>
          </w:p>
        </w:tc>
      </w:tr>
      <w:tr w:rsidR="00E525B4" w:rsidTr="00715FEE">
        <w:tc>
          <w:tcPr>
            <w:tcW w:w="9904" w:type="dxa"/>
          </w:tcPr>
          <w:p w:rsidR="00E525B4" w:rsidRPr="00CB53C2" w:rsidRDefault="00E525B4" w:rsidP="0050330F">
            <w:pPr>
              <w:rPr>
                <w:rFonts w:cs="Times New Roman"/>
                <w:i/>
                <w:sz w:val="24"/>
                <w:szCs w:val="24"/>
                <w:highlight w:val="white"/>
              </w:rPr>
            </w:pPr>
            <w:r w:rsidRPr="00CB53C2">
              <w:rPr>
                <w:rFonts w:cs="Times New Roman"/>
                <w:i/>
                <w:sz w:val="24"/>
                <w:szCs w:val="24"/>
                <w:highlight w:val="white"/>
              </w:rPr>
              <w:t>public class ActivityProfile</w:t>
            </w:r>
          </w:p>
          <w:p w:rsidR="00E525B4" w:rsidRPr="00CB53C2" w:rsidRDefault="00E525B4" w:rsidP="0050330F">
            <w:pPr>
              <w:rPr>
                <w:rFonts w:cs="Times New Roman"/>
                <w:i/>
                <w:sz w:val="24"/>
                <w:szCs w:val="24"/>
                <w:highlight w:val="white"/>
              </w:rPr>
            </w:pPr>
            <w:r w:rsidRPr="00CB53C2">
              <w:rPr>
                <w:rFonts w:cs="Times New Roman"/>
                <w:i/>
                <w:sz w:val="24"/>
                <w:szCs w:val="24"/>
                <w:highlight w:val="white"/>
              </w:rPr>
              <w:t xml:space="preserve">    {</w:t>
            </w:r>
          </w:p>
          <w:p w:rsidR="00E525B4" w:rsidRPr="00CB53C2" w:rsidRDefault="00E525B4" w:rsidP="0050330F">
            <w:pPr>
              <w:rPr>
                <w:rFonts w:cs="Times New Roman"/>
                <w:i/>
                <w:sz w:val="24"/>
                <w:szCs w:val="24"/>
                <w:highlight w:val="white"/>
              </w:rPr>
            </w:pPr>
            <w:r w:rsidRPr="00CB53C2">
              <w:rPr>
                <w:rFonts w:cs="Times New Roman"/>
                <w:i/>
                <w:sz w:val="24"/>
                <w:szCs w:val="24"/>
                <w:highlight w:val="white"/>
              </w:rPr>
              <w:lastRenderedPageBreak/>
              <w:t xml:space="preserve">        public virtual ICollection&lt;Authorization&gt; Authorizations { get; set; }</w:t>
            </w:r>
          </w:p>
          <w:p w:rsidR="00875D47" w:rsidRPr="00CB53C2" w:rsidRDefault="00E525B4" w:rsidP="0050330F">
            <w:pPr>
              <w:rPr>
                <w:rFonts w:cs="Times New Roman"/>
                <w:i/>
                <w:sz w:val="24"/>
                <w:szCs w:val="24"/>
              </w:rPr>
            </w:pPr>
            <w:r w:rsidRPr="00CB53C2">
              <w:rPr>
                <w:rFonts w:cs="Times New Roman"/>
                <w:i/>
                <w:sz w:val="24"/>
                <w:szCs w:val="24"/>
                <w:highlight w:val="white"/>
              </w:rPr>
              <w:t xml:space="preserve">    }</w:t>
            </w:r>
          </w:p>
        </w:tc>
      </w:tr>
    </w:tbl>
    <w:p w:rsidR="00B52A53" w:rsidRPr="00FB0C55" w:rsidRDefault="007F3B03" w:rsidP="00875D47">
      <w:pPr>
        <w:spacing w:after="120" w:line="360" w:lineRule="auto"/>
      </w:pPr>
      <w:r>
        <w:lastRenderedPageBreak/>
        <w:t>În</w:t>
      </w:r>
      <w:r w:rsidR="001E67DB">
        <w:t xml:space="preserve"> exem</w:t>
      </w:r>
      <w:r w:rsidR="0050330F">
        <w:t>plul dat legatura este realizată</w:t>
      </w:r>
      <w:r w:rsidR="001E67DB">
        <w:t xml:space="preserve"> prin proprietati ce reprezinta cite o colectie de obiecte de tipul respectiv, </w:t>
      </w:r>
      <w:r>
        <w:t>în</w:t>
      </w:r>
      <w:r w:rsidR="001E67DB">
        <w:t xml:space="preserve"> b</w:t>
      </w:r>
      <w:r w:rsidR="00AE2369">
        <w:t>a</w:t>
      </w:r>
      <w:r w:rsidR="001E67DB">
        <w:t>za de date va fi creat un tabel intermediar cu ajutorul caruia se va efectua legatura.</w:t>
      </w:r>
      <w:r w:rsidR="00B52A53" w:rsidRPr="00B52A53">
        <w:t xml:space="preserve"> </w:t>
      </w:r>
      <w:r w:rsidR="00AE2369">
        <w:tab/>
      </w:r>
      <w:r w:rsidR="00B52A53" w:rsidRPr="00FB0C55">
        <w:t xml:space="preserve">Clasa care zeprezinta baza de date </w:t>
      </w:r>
      <w:r>
        <w:t>în</w:t>
      </w:r>
      <w:r w:rsidR="00B52A53" w:rsidRPr="00FB0C55">
        <w:t xml:space="preserve"> </w:t>
      </w:r>
      <w:r w:rsidR="004D4524">
        <w:t>aplicaț</w:t>
      </w:r>
      <w:r w:rsidR="00B52A53" w:rsidRPr="00FB0C55">
        <w:t xml:space="preserve">ie este clasa </w:t>
      </w:r>
      <w:r w:rsidR="00B52A53" w:rsidRPr="00FB0C55">
        <w:rPr>
          <w:i/>
          <w:highlight w:val="white"/>
        </w:rPr>
        <w:t>AuthorizationDbContext</w:t>
      </w:r>
      <w:r w:rsidR="00B52A53" w:rsidRPr="00FB0C55">
        <w:rPr>
          <w:i/>
        </w:rPr>
        <w:t xml:space="preserve"> </w:t>
      </w:r>
      <w:r w:rsidR="00B52A53" w:rsidRPr="00FB0C55">
        <w:t xml:space="preserve">care mosteneste clasa abstracta </w:t>
      </w:r>
      <w:r w:rsidR="00B52A53" w:rsidRPr="00FB0C55">
        <w:rPr>
          <w:i/>
        </w:rPr>
        <w:t xml:space="preserve">DbContext </w:t>
      </w:r>
      <w:r w:rsidR="00B52A53" w:rsidRPr="00FB0C55">
        <w:t>din spatiul de denumire System.Data.Entity care contine un set de metode care permit manipularea bazei de date. Proprietatile acestei clase sunt respectiv tabelele din baza de date care sunt reprezentate de un set de colectii de tipul DbSet care reprezinta un tabel.</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public class AuthorizationDbContext : DbContext</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Authorization&gt; Authorizations { get; set;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Subdivision&gt; Subdivisions { get; set;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Agent&gt; Agents { get; set; }</w:t>
      </w:r>
    </w:p>
    <w:p w:rsidR="00B52A53" w:rsidRPr="00CB53C2" w:rsidRDefault="00B52A53" w:rsidP="0074307B">
      <w:pPr>
        <w:spacing w:line="240" w:lineRule="auto"/>
        <w:rPr>
          <w:rFonts w:cs="Times New Roman"/>
          <w:i/>
          <w:szCs w:val="24"/>
          <w:highlight w:val="white"/>
        </w:rPr>
      </w:pPr>
      <w:r w:rsidRPr="00CB53C2">
        <w:rPr>
          <w:rFonts w:cs="Times New Roman"/>
          <w:i/>
          <w:szCs w:val="24"/>
          <w:highlight w:val="white"/>
        </w:rPr>
        <w:t xml:space="preserve">        public DbSet&lt;ActivityProfile&gt; ActivityProfiles { get; set; }</w:t>
      </w:r>
    </w:p>
    <w:p w:rsidR="00B52A53" w:rsidRPr="00CB53C2" w:rsidRDefault="00B52A53" w:rsidP="0074307B">
      <w:pPr>
        <w:spacing w:line="240" w:lineRule="auto"/>
        <w:rPr>
          <w:rFonts w:cs="Times New Roman"/>
          <w:i/>
          <w:szCs w:val="24"/>
        </w:rPr>
      </w:pPr>
      <w:r w:rsidRPr="00CB53C2">
        <w:rPr>
          <w:rFonts w:cs="Times New Roman"/>
          <w:i/>
          <w:szCs w:val="24"/>
          <w:highlight w:val="white"/>
        </w:rPr>
        <w:t xml:space="preserve">    }</w:t>
      </w:r>
    </w:p>
    <w:p w:rsidR="00AE2369" w:rsidRDefault="007F3B03" w:rsidP="00AE2369">
      <w:pPr>
        <w:spacing w:after="0" w:line="360" w:lineRule="auto"/>
      </w:pPr>
      <w:r>
        <w:t>În</w:t>
      </w:r>
      <w:r w:rsidR="00B52A53" w:rsidRPr="00FB0C55">
        <w:t xml:space="preserve"> exempl</w:t>
      </w:r>
      <w:r w:rsidR="0050330F">
        <w:t>ul</w:t>
      </w:r>
      <w:r w:rsidR="00B52A53">
        <w:t xml:space="preserve"> de mai s</w:t>
      </w:r>
      <w:r w:rsidR="0050330F">
        <w:t>us este reprezentată</w:t>
      </w:r>
      <w:r w:rsidR="00B52A53">
        <w:t xml:space="preserve"> clasa </w:t>
      </w:r>
      <w:r w:rsidR="00B52A53" w:rsidRPr="00FB0C55">
        <w:rPr>
          <w:i/>
          <w:highlight w:val="white"/>
        </w:rPr>
        <w:t>AuthorizationDbContext</w:t>
      </w:r>
      <w:r w:rsidR="00B52A53">
        <w:rPr>
          <w:i/>
        </w:rPr>
        <w:t xml:space="preserve"> </w:t>
      </w:r>
      <w:r w:rsidR="0050330F">
        <w:t>care are 4 proprietăți de</w:t>
      </w:r>
      <w:r w:rsidR="00B52A53">
        <w:t xml:space="preserve"> tipul DbSet</w:t>
      </w:r>
      <w:r w:rsidR="0050330F">
        <w:t>,</w:t>
      </w:r>
      <w:r w:rsidR="00B52A53">
        <w:t xml:space="preserve"> care sunt tabelele din baza de date</w:t>
      </w:r>
      <w:r w:rsidR="0050330F">
        <w:t xml:space="preserve"> reprezentate sub formă de obiecte</w:t>
      </w:r>
      <w:r w:rsidR="00B52A53">
        <w:t>.</w:t>
      </w:r>
      <w:r w:rsidR="009044BC">
        <w:t xml:space="preserve"> </w:t>
      </w:r>
    </w:p>
    <w:p w:rsidR="00231EC1" w:rsidRDefault="00AE2369" w:rsidP="00231EC1">
      <w:pPr>
        <w:spacing w:line="360" w:lineRule="auto"/>
      </w:pPr>
      <w:r>
        <w:tab/>
      </w:r>
      <w:r w:rsidR="000516CC">
        <w:t xml:space="preserve">Un alt element </w:t>
      </w:r>
      <w:r w:rsidR="0050330F">
        <w:t>important pentru această tehnologie sunt migrțiile ce reprezintă sch</w:t>
      </w:r>
      <w:r w:rsidR="005800F5">
        <w:t>imbă</w:t>
      </w:r>
      <w:r w:rsidR="0050330F">
        <w:t xml:space="preserve">rile </w:t>
      </w:r>
      <w:r w:rsidR="005800F5">
        <w:t xml:space="preserve">efectuate asupra </w:t>
      </w:r>
      <w:r w:rsidR="0050330F">
        <w:t xml:space="preserve">bazei de date, </w:t>
      </w:r>
      <w:r w:rsidR="000516CC">
        <w:t>realiza</w:t>
      </w:r>
      <w:r w:rsidR="0050330F">
        <w:t xml:space="preserve">rea lor se face </w:t>
      </w:r>
      <w:r w:rsidR="000516CC">
        <w:t>prin m</w:t>
      </w:r>
      <w:r w:rsidR="005800F5">
        <w:t>odificarea contextului, modificări precum adă</w:t>
      </w:r>
      <w:r w:rsidR="000516CC">
        <w:t xml:space="preserve">ugarea, stergerea claselor </w:t>
      </w:r>
      <w:r w:rsidR="004022A7">
        <w:t>și</w:t>
      </w:r>
      <w:r w:rsidR="000516CC">
        <w:t xml:space="preserve"> proprietatilor</w:t>
      </w:r>
      <w:r w:rsidR="009044BC">
        <w:t>.</w:t>
      </w:r>
      <w:r w:rsidR="00231EC1">
        <w:t xml:space="preserve"> Pentru </w:t>
      </w:r>
      <w:r w:rsidR="005800F5">
        <w:t>utilizarea migraț</w:t>
      </w:r>
      <w:r w:rsidR="00231EC1">
        <w:t>ii</w:t>
      </w:r>
      <w:r w:rsidR="00106E84">
        <w:t xml:space="preserve">lor sunt </w:t>
      </w:r>
      <w:r w:rsidR="005800F5">
        <w:t>necesare</w:t>
      </w:r>
      <w:r w:rsidR="00106E84">
        <w:t xml:space="preserve"> trei comenzi:</w:t>
      </w:r>
    </w:p>
    <w:p w:rsidR="00231EC1" w:rsidRDefault="00231EC1" w:rsidP="006C619F">
      <w:pPr>
        <w:pStyle w:val="ListParagraph"/>
        <w:numPr>
          <w:ilvl w:val="0"/>
          <w:numId w:val="27"/>
        </w:numPr>
        <w:spacing w:line="360" w:lineRule="auto"/>
      </w:pPr>
      <w:r w:rsidRPr="005800F5">
        <w:rPr>
          <w:i/>
        </w:rPr>
        <w:t>Enable-Migrations</w:t>
      </w:r>
      <w:r w:rsidR="005F77E6">
        <w:t>, permite utilizarea migraț</w:t>
      </w:r>
      <w:r>
        <w:t xml:space="preserve">iilor </w:t>
      </w:r>
      <w:r w:rsidR="004022A7">
        <w:t>și</w:t>
      </w:r>
      <w:r w:rsidR="005F77E6">
        <w:t xml:space="preserve"> se utilizeaza doar o singură</w:t>
      </w:r>
      <w:r w:rsidR="00B225BD">
        <w:t xml:space="preserve"> dată</w:t>
      </w:r>
      <w:r>
        <w:t xml:space="preserve"> </w:t>
      </w:r>
      <w:r w:rsidR="007F3B03">
        <w:t>în</w:t>
      </w:r>
      <w:r>
        <w:t xml:space="preserve"> proiect.</w:t>
      </w:r>
    </w:p>
    <w:p w:rsidR="00231EC1" w:rsidRDefault="00231EC1" w:rsidP="006C619F">
      <w:pPr>
        <w:pStyle w:val="ListParagraph"/>
        <w:numPr>
          <w:ilvl w:val="0"/>
          <w:numId w:val="27"/>
        </w:numPr>
        <w:spacing w:line="360" w:lineRule="auto"/>
      </w:pPr>
      <w:r w:rsidRPr="005800F5">
        <w:rPr>
          <w:i/>
        </w:rPr>
        <w:t>Add-Migration</w:t>
      </w:r>
      <w:r>
        <w:t xml:space="preserve">, de fiecare data </w:t>
      </w:r>
      <w:r w:rsidR="00CF314B">
        <w:t>după</w:t>
      </w:r>
      <w:r>
        <w:t xml:space="preserve"> efectuarea unui m</w:t>
      </w:r>
      <w:r w:rsidR="002B3591">
        <w:t>odificări, această comandă va adă</w:t>
      </w:r>
      <w:r>
        <w:t>uga schimbare</w:t>
      </w:r>
      <w:r w:rsidR="002B3591">
        <w:t>a respectivă</w:t>
      </w:r>
      <w:r>
        <w:t>.</w:t>
      </w:r>
    </w:p>
    <w:p w:rsidR="00231EC1" w:rsidRDefault="00231EC1" w:rsidP="00231EC1">
      <w:pPr>
        <w:pStyle w:val="ListParagraph"/>
        <w:numPr>
          <w:ilvl w:val="0"/>
          <w:numId w:val="27"/>
        </w:numPr>
        <w:spacing w:line="360" w:lineRule="auto"/>
      </w:pPr>
      <w:r w:rsidRPr="005800F5">
        <w:rPr>
          <w:i/>
        </w:rPr>
        <w:t>Update-Database</w:t>
      </w:r>
      <w:r w:rsidR="007C0051">
        <w:t>, aseastă comandă sincronizează</w:t>
      </w:r>
      <w:r>
        <w:t xml:space="preserve"> </w:t>
      </w:r>
      <w:r w:rsidR="006C619F">
        <w:t>modificarile din</w:t>
      </w:r>
      <w:r w:rsidR="005024C0">
        <w:t xml:space="preserve"> </w:t>
      </w:r>
      <w:r w:rsidR="004D4524">
        <w:t>aplicaț</w:t>
      </w:r>
      <w:r w:rsidR="005024C0">
        <w:t xml:space="preserve">ie </w:t>
      </w:r>
      <w:r w:rsidR="004022A7">
        <w:t>și</w:t>
      </w:r>
      <w:r w:rsidR="005024C0">
        <w:t xml:space="preserve"> baza de date.</w:t>
      </w:r>
    </w:p>
    <w:p w:rsidR="00943229" w:rsidRPr="00286481" w:rsidRDefault="007F3B03" w:rsidP="00286481">
      <w:pPr>
        <w:spacing w:line="360" w:lineRule="auto"/>
        <w:contextualSpacing/>
      </w:pPr>
      <w:r>
        <w:t>În</w:t>
      </w:r>
      <w:r w:rsidR="0074653F">
        <w:t xml:space="preserve"> momentul crearii unei migratii se genereaza o clasa </w:t>
      </w:r>
      <w:r w:rsidR="00943229">
        <w:t xml:space="preserve">ce mosteneste clasa abstracta DbMigration </w:t>
      </w:r>
    </w:p>
    <w:p w:rsidR="00943229" w:rsidRPr="00BA76B5" w:rsidRDefault="00943229" w:rsidP="00286481">
      <w:pPr>
        <w:spacing w:line="240" w:lineRule="auto"/>
        <w:rPr>
          <w:rFonts w:cs="Times New Roman"/>
          <w:i/>
          <w:szCs w:val="24"/>
          <w:highlight w:val="white"/>
        </w:rPr>
      </w:pPr>
      <w:r w:rsidRPr="00C103CC">
        <w:rPr>
          <w:i/>
          <w:highlight w:val="white"/>
          <w:lang w:val="en-US"/>
        </w:rPr>
        <w:t xml:space="preserve">   </w:t>
      </w:r>
      <w:r w:rsidRPr="00C103CC">
        <w:rPr>
          <w:i/>
          <w:highlight w:val="white"/>
        </w:rPr>
        <w:t xml:space="preserve"> </w:t>
      </w:r>
      <w:r w:rsidRPr="00BA76B5">
        <w:rPr>
          <w:rFonts w:cs="Times New Roman"/>
          <w:i/>
          <w:szCs w:val="24"/>
          <w:highlight w:val="white"/>
        </w:rPr>
        <w:t>public partial class InitialCreate : DbMigration</w:t>
      </w:r>
    </w:p>
    <w:p w:rsidR="00943229" w:rsidRPr="00BA76B5" w:rsidRDefault="00943229" w:rsidP="00286481">
      <w:pPr>
        <w:spacing w:line="240" w:lineRule="auto"/>
        <w:rPr>
          <w:rFonts w:cs="Times New Roman"/>
          <w:i/>
          <w:szCs w:val="24"/>
          <w:highlight w:val="white"/>
        </w:rPr>
      </w:pPr>
      <w:r w:rsidRPr="00BA76B5">
        <w:rPr>
          <w:rFonts w:cs="Times New Roman"/>
          <w:i/>
          <w:szCs w:val="24"/>
          <w:highlight w:val="white"/>
        </w:rPr>
        <w:t xml:space="preserve">    {</w:t>
      </w:r>
    </w:p>
    <w:p w:rsidR="00BA76B5" w:rsidRPr="00BA76B5" w:rsidRDefault="00943229" w:rsidP="00286481">
      <w:pPr>
        <w:spacing w:line="240" w:lineRule="auto"/>
        <w:rPr>
          <w:rFonts w:cs="Times New Roman"/>
          <w:i/>
          <w:szCs w:val="24"/>
          <w:highlight w:val="white"/>
        </w:rPr>
      </w:pPr>
      <w:r w:rsidRPr="00BA76B5">
        <w:rPr>
          <w:rFonts w:cs="Times New Roman"/>
          <w:i/>
          <w:szCs w:val="24"/>
          <w:highlight w:val="white"/>
        </w:rPr>
        <w:lastRenderedPageBreak/>
        <w:t xml:space="preserve">        public override void Up()</w:t>
      </w:r>
      <w:r w:rsidR="00C103CC" w:rsidRPr="00BA76B5">
        <w:rPr>
          <w:rFonts w:cs="Times New Roman"/>
          <w:i/>
          <w:szCs w:val="24"/>
          <w:highlight w:val="white"/>
        </w:rPr>
        <w:t xml:space="preserve"> </w:t>
      </w:r>
    </w:p>
    <w:p w:rsidR="00BA76B5" w:rsidRPr="00BA76B5" w:rsidRDefault="00C103CC" w:rsidP="00286481">
      <w:pPr>
        <w:spacing w:line="240" w:lineRule="auto"/>
        <w:ind w:firstLine="720"/>
        <w:rPr>
          <w:rFonts w:cs="Times New Roman"/>
          <w:i/>
          <w:szCs w:val="24"/>
          <w:highlight w:val="white"/>
        </w:rPr>
      </w:pPr>
      <w:r w:rsidRPr="00BA76B5">
        <w:rPr>
          <w:rFonts w:cs="Times New Roman"/>
          <w:i/>
          <w:szCs w:val="24"/>
          <w:highlight w:val="white"/>
        </w:rPr>
        <w:t xml:space="preserve">{ </w:t>
      </w:r>
    </w:p>
    <w:p w:rsidR="00BA76B5" w:rsidRPr="00BA76B5" w:rsidRDefault="00BA76B5" w:rsidP="00286481">
      <w:pPr>
        <w:autoSpaceDE w:val="0"/>
        <w:autoSpaceDN w:val="0"/>
        <w:adjustRightInd w:val="0"/>
        <w:spacing w:after="0" w:line="240" w:lineRule="auto"/>
        <w:ind w:left="720" w:firstLine="720"/>
        <w:jc w:val="left"/>
        <w:rPr>
          <w:rFonts w:cs="Times New Roman"/>
          <w:i/>
          <w:szCs w:val="24"/>
          <w:highlight w:val="white"/>
        </w:rPr>
      </w:pPr>
      <w:r w:rsidRPr="00BA76B5">
        <w:rPr>
          <w:rFonts w:cs="Times New Roman"/>
          <w:i/>
          <w:szCs w:val="24"/>
          <w:highlight w:val="white"/>
        </w:rPr>
        <w:t>CreateTable("dbo.ActivityProfiles"</w:t>
      </w:r>
      <w:r>
        <w:rPr>
          <w:rFonts w:cs="Times New Roman"/>
          <w:i/>
          <w:szCs w:val="24"/>
          <w:highlight w:val="white"/>
        </w:rPr>
        <w:t xml:space="preserve">, </w:t>
      </w:r>
      <w:r w:rsidRPr="00BA76B5">
        <w:rPr>
          <w:rFonts w:cs="Times New Roman"/>
          <w:i/>
          <w:szCs w:val="24"/>
          <w:highlight w:val="white"/>
        </w:rPr>
        <w:t>c =&gt; new</w:t>
      </w:r>
    </w:p>
    <w:p w:rsidR="00BA76B5" w:rsidRPr="00BA76B5" w:rsidRDefault="00BA76B5" w:rsidP="00286481">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w:t>
      </w:r>
    </w:p>
    <w:p w:rsidR="00BA76B5" w:rsidRPr="00BA76B5" w:rsidRDefault="00BA76B5" w:rsidP="00286481">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Id = c.Int(nullable: false, identity: true),</w:t>
      </w:r>
    </w:p>
    <w:p w:rsidR="00BA76B5" w:rsidRPr="00BA76B5" w:rsidRDefault="00BA76B5" w:rsidP="00286481">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Activity = c.String(),</w:t>
      </w:r>
    </w:p>
    <w:p w:rsidR="00BA76B5" w:rsidRPr="00BA76B5" w:rsidRDefault="00BA76B5" w:rsidP="00286481">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w:t>
      </w:r>
    </w:p>
    <w:p w:rsidR="00BA76B5" w:rsidRPr="00BA76B5" w:rsidRDefault="00BA76B5" w:rsidP="00286481">
      <w:pPr>
        <w:spacing w:line="240" w:lineRule="auto"/>
        <w:rPr>
          <w:rFonts w:cs="Times New Roman"/>
          <w:i/>
          <w:szCs w:val="24"/>
          <w:highlight w:val="white"/>
        </w:rPr>
      </w:pPr>
      <w:r w:rsidRPr="00BA76B5">
        <w:rPr>
          <w:rFonts w:cs="Times New Roman"/>
          <w:i/>
          <w:szCs w:val="24"/>
          <w:highlight w:val="white"/>
        </w:rPr>
        <w:t xml:space="preserve">                </w:t>
      </w:r>
      <w:r>
        <w:rPr>
          <w:rFonts w:cs="Times New Roman"/>
          <w:i/>
          <w:szCs w:val="24"/>
          <w:highlight w:val="white"/>
        </w:rPr>
        <w:t xml:space="preserve">     </w:t>
      </w:r>
      <w:r w:rsidRPr="00BA76B5">
        <w:rPr>
          <w:rFonts w:cs="Times New Roman"/>
          <w:i/>
          <w:szCs w:val="24"/>
          <w:highlight w:val="white"/>
        </w:rPr>
        <w:t>.PrimaryKey(t =&gt; t.Id);</w:t>
      </w:r>
    </w:p>
    <w:p w:rsidR="00943229" w:rsidRPr="00BA76B5" w:rsidRDefault="00C103CC" w:rsidP="00286481">
      <w:pPr>
        <w:spacing w:line="240" w:lineRule="auto"/>
        <w:ind w:firstLine="720"/>
        <w:rPr>
          <w:rFonts w:cs="Times New Roman"/>
          <w:i/>
          <w:szCs w:val="24"/>
          <w:highlight w:val="white"/>
        </w:rPr>
      </w:pPr>
      <w:r w:rsidRPr="00BA76B5">
        <w:rPr>
          <w:rFonts w:cs="Times New Roman"/>
          <w:i/>
          <w:szCs w:val="24"/>
          <w:highlight w:val="white"/>
        </w:rPr>
        <w:t xml:space="preserve"> }</w:t>
      </w:r>
    </w:p>
    <w:p w:rsidR="00BA76B5" w:rsidRPr="00BA76B5" w:rsidRDefault="00C103CC" w:rsidP="00286481">
      <w:pPr>
        <w:spacing w:line="240" w:lineRule="auto"/>
        <w:rPr>
          <w:rFonts w:cs="Times New Roman"/>
          <w:i/>
          <w:szCs w:val="24"/>
          <w:highlight w:val="white"/>
        </w:rPr>
      </w:pPr>
      <w:r w:rsidRPr="00BA76B5">
        <w:rPr>
          <w:rFonts w:cs="Times New Roman"/>
          <w:i/>
          <w:szCs w:val="24"/>
          <w:highlight w:val="white"/>
        </w:rPr>
        <w:t xml:space="preserve">       </w:t>
      </w:r>
      <w:r w:rsidR="00943229" w:rsidRPr="00BA76B5">
        <w:rPr>
          <w:rFonts w:cs="Times New Roman"/>
          <w:i/>
          <w:szCs w:val="24"/>
          <w:highlight w:val="white"/>
        </w:rPr>
        <w:t>public override void Down()</w:t>
      </w:r>
      <w:r w:rsidRPr="00BA76B5">
        <w:rPr>
          <w:rFonts w:cs="Times New Roman"/>
          <w:i/>
          <w:szCs w:val="24"/>
          <w:highlight w:val="white"/>
        </w:rPr>
        <w:t xml:space="preserve"> </w:t>
      </w:r>
    </w:p>
    <w:p w:rsidR="00BA76B5" w:rsidRPr="00BA76B5" w:rsidRDefault="00C103CC" w:rsidP="00286481">
      <w:pPr>
        <w:spacing w:line="240" w:lineRule="auto"/>
        <w:ind w:firstLine="720"/>
        <w:rPr>
          <w:rFonts w:cs="Times New Roman"/>
          <w:i/>
          <w:szCs w:val="24"/>
          <w:highlight w:val="white"/>
        </w:rPr>
      </w:pPr>
      <w:r w:rsidRPr="00BA76B5">
        <w:rPr>
          <w:rFonts w:cs="Times New Roman"/>
          <w:i/>
          <w:szCs w:val="24"/>
          <w:highlight w:val="white"/>
        </w:rPr>
        <w:t>{</w:t>
      </w:r>
    </w:p>
    <w:p w:rsidR="00BA76B5" w:rsidRPr="00BA76B5" w:rsidRDefault="00BA76B5" w:rsidP="00286481">
      <w:pPr>
        <w:autoSpaceDE w:val="0"/>
        <w:autoSpaceDN w:val="0"/>
        <w:adjustRightInd w:val="0"/>
        <w:spacing w:after="0" w:line="240" w:lineRule="auto"/>
        <w:jc w:val="left"/>
        <w:rPr>
          <w:rFonts w:cs="Times New Roman"/>
          <w:i/>
          <w:szCs w:val="24"/>
          <w:highlight w:val="white"/>
        </w:rPr>
      </w:pPr>
      <w:r w:rsidRPr="00BA76B5">
        <w:rPr>
          <w:rFonts w:cs="Times New Roman"/>
          <w:i/>
          <w:szCs w:val="24"/>
          <w:highlight w:val="white"/>
        </w:rPr>
        <w:t xml:space="preserve">            DropTable("dbo.ActivityProfiles");</w:t>
      </w:r>
    </w:p>
    <w:p w:rsidR="00943229" w:rsidRPr="00BA76B5" w:rsidRDefault="00C103CC" w:rsidP="00286481">
      <w:pPr>
        <w:spacing w:line="240" w:lineRule="auto"/>
        <w:ind w:firstLine="720"/>
        <w:rPr>
          <w:rFonts w:cs="Times New Roman"/>
          <w:i/>
          <w:szCs w:val="24"/>
          <w:highlight w:val="white"/>
        </w:rPr>
      </w:pPr>
      <w:r w:rsidRPr="00BA76B5">
        <w:rPr>
          <w:rFonts w:cs="Times New Roman"/>
          <w:i/>
          <w:szCs w:val="24"/>
          <w:highlight w:val="white"/>
        </w:rPr>
        <w:t>}</w:t>
      </w:r>
    </w:p>
    <w:p w:rsidR="00AE2369" w:rsidRDefault="00943229" w:rsidP="00AE2369">
      <w:pPr>
        <w:spacing w:line="240" w:lineRule="auto"/>
        <w:rPr>
          <w:rFonts w:cs="Times New Roman"/>
          <w:i/>
          <w:szCs w:val="24"/>
        </w:rPr>
      </w:pPr>
      <w:r w:rsidRPr="00BA76B5">
        <w:rPr>
          <w:rFonts w:cs="Times New Roman"/>
          <w:i/>
          <w:szCs w:val="24"/>
          <w:highlight w:val="white"/>
        </w:rPr>
        <w:t xml:space="preserve">    }</w:t>
      </w:r>
    </w:p>
    <w:p w:rsidR="005774DB" w:rsidRPr="00AE2369" w:rsidRDefault="00AE2369" w:rsidP="00AE2369">
      <w:pPr>
        <w:spacing w:line="360" w:lineRule="auto"/>
        <w:rPr>
          <w:rFonts w:cs="Times New Roman"/>
          <w:i/>
          <w:szCs w:val="24"/>
        </w:rPr>
      </w:pPr>
      <w:r>
        <w:rPr>
          <w:rFonts w:cs="Times New Roman"/>
          <w:i/>
          <w:szCs w:val="24"/>
        </w:rPr>
        <w:tab/>
      </w:r>
      <w:r w:rsidR="00555B77">
        <w:t>Această</w:t>
      </w:r>
      <w:r w:rsidR="00286481">
        <w:t xml:space="preserve"> </w:t>
      </w:r>
      <w:r w:rsidR="00555B77">
        <w:t>clasă</w:t>
      </w:r>
      <w:r w:rsidR="00286481">
        <w:t xml:space="preserve"> conț</w:t>
      </w:r>
      <w:r w:rsidR="00555B77">
        <w:t>i</w:t>
      </w:r>
      <w:r w:rsidR="00286481">
        <w:t>ne două</w:t>
      </w:r>
      <w:r w:rsidR="00353F0A">
        <w:t xml:space="preserve"> metode, </w:t>
      </w:r>
      <w:r w:rsidR="007F3B03">
        <w:t>în</w:t>
      </w:r>
      <w:r w:rsidR="00286481">
        <w:t xml:space="preserve"> prima metodă</w:t>
      </w:r>
      <w:r w:rsidR="005A5495">
        <w:t xml:space="preserve"> Up() se generează</w:t>
      </w:r>
      <w:r w:rsidR="00353F0A">
        <w:t xml:space="preserve"> tot codul ce va efectua modificarile </w:t>
      </w:r>
      <w:r w:rsidR="007F3B03">
        <w:t>în</w:t>
      </w:r>
      <w:r w:rsidR="00353F0A">
        <w:t xml:space="preserve"> baza de date conform schimbarilor aparute </w:t>
      </w:r>
      <w:r w:rsidR="007F3B03">
        <w:t>în</w:t>
      </w:r>
      <w:r w:rsidR="00353F0A">
        <w:t xml:space="preserve"> contextul dat, meto</w:t>
      </w:r>
      <w:r w:rsidR="00555B77">
        <w:t>da Down() este codul ce anulează</w:t>
      </w:r>
      <w:r w:rsidR="00353F0A">
        <w:t xml:space="preserve"> toate schimbarile din met</w:t>
      </w:r>
      <w:r w:rsidR="00555B77">
        <w:t>oda Up(), metoda Down() se aplică</w:t>
      </w:r>
      <w:r w:rsidR="00353F0A">
        <w:t xml:space="preserve"> </w:t>
      </w:r>
      <w:r w:rsidR="007F3B03">
        <w:t>în</w:t>
      </w:r>
      <w:r w:rsidR="00353F0A">
        <w:t xml:space="preserve"> </w:t>
      </w:r>
      <w:r w:rsidR="00555B77">
        <w:t>cazul</w:t>
      </w:r>
      <w:r w:rsidR="00353F0A">
        <w:t xml:space="preserve"> </w:t>
      </w:r>
      <w:r w:rsidR="00CF314B">
        <w:t>cînd</w:t>
      </w:r>
      <w:r w:rsidR="00353F0A">
        <w:t xml:space="preserve"> este nevoi</w:t>
      </w:r>
      <w:r w:rsidR="00555B77">
        <w:t>e de a reveni la o anumită</w:t>
      </w:r>
      <w:r w:rsidR="00353F0A">
        <w:t xml:space="preserve"> stare a bazei</w:t>
      </w:r>
      <w:r w:rsidR="00555B77">
        <w:t xml:space="preserve"> de date, respectiv toate migraț</w:t>
      </w:r>
      <w:r w:rsidR="00353F0A">
        <w:t xml:space="preserve">iile </w:t>
      </w:r>
      <w:r w:rsidR="00555B77">
        <w:t>aplicat</w:t>
      </w:r>
      <w:r w:rsidR="00353F0A">
        <w:t>e vor putea fi anulate cu ajutorul acestei metode</w:t>
      </w:r>
      <w:r w:rsidR="00555B77">
        <w:t>.</w:t>
      </w:r>
    </w:p>
    <w:p w:rsidR="00486C89" w:rsidRPr="005774DB" w:rsidRDefault="00486C89" w:rsidP="00486C89">
      <w:pPr>
        <w:spacing w:line="360" w:lineRule="auto"/>
        <w:contextualSpacing/>
      </w:pPr>
      <w:r>
        <w:rPr>
          <w:noProof/>
          <w:lang w:eastAsia="ro-RO"/>
        </w:rPr>
        <w:drawing>
          <wp:inline distT="0" distB="0" distL="0" distR="0">
            <wp:extent cx="6153150" cy="3305175"/>
            <wp:effectExtent l="0" t="0" r="0" b="0"/>
            <wp:docPr id="3" name="Picture 3" descr="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53150" cy="3305175"/>
                    </a:xfrm>
                    <a:prstGeom prst="rect">
                      <a:avLst/>
                    </a:prstGeom>
                    <a:noFill/>
                    <a:ln>
                      <a:noFill/>
                    </a:ln>
                  </pic:spPr>
                </pic:pic>
              </a:graphicData>
            </a:graphic>
          </wp:inline>
        </w:drawing>
      </w:r>
    </w:p>
    <w:p w:rsidR="00486C89" w:rsidRDefault="00486C89" w:rsidP="00486C89">
      <w:pPr>
        <w:spacing w:after="240" w:line="360" w:lineRule="auto"/>
        <w:jc w:val="center"/>
      </w:pPr>
      <w:r w:rsidRPr="001E67DB">
        <w:t>Figura 2.2</w:t>
      </w:r>
      <w:r>
        <w:t xml:space="preserve"> </w:t>
      </w:r>
      <w:r w:rsidRPr="00470F71">
        <w:rPr>
          <w:i/>
        </w:rPr>
        <w:t xml:space="preserve">Structura bazei de date </w:t>
      </w:r>
    </w:p>
    <w:p w:rsidR="00486C89" w:rsidRDefault="00486C89" w:rsidP="00862E4B">
      <w:pPr>
        <w:spacing w:line="360" w:lineRule="auto"/>
        <w:ind w:firstLine="720"/>
        <w:contextualSpacing/>
      </w:pPr>
    </w:p>
    <w:p w:rsidR="00BA528D" w:rsidRDefault="007F3B03" w:rsidP="00BA528D">
      <w:pPr>
        <w:spacing w:line="360" w:lineRule="auto"/>
        <w:contextualSpacing/>
      </w:pPr>
      <w:r>
        <w:t>În</w:t>
      </w:r>
      <w:r w:rsidR="00470F71">
        <w:t xml:space="preserve"> figura 2.2 este reprezentată</w:t>
      </w:r>
      <w:r w:rsidR="00CE2C44" w:rsidRPr="001E67DB">
        <w:t xml:space="preserve"> structura bazei de date a </w:t>
      </w:r>
      <w:r w:rsidR="004D4524">
        <w:t>aplicaț</w:t>
      </w:r>
      <w:r w:rsidR="00470F71">
        <w:t>iei realizate care a fost generată</w:t>
      </w:r>
      <w:r w:rsidR="00CE2C44" w:rsidRPr="001E67DB">
        <w:t xml:space="preserve"> </w:t>
      </w:r>
      <w:r>
        <w:t>în</w:t>
      </w:r>
      <w:r w:rsidR="00CE2C44" w:rsidRPr="001E67DB">
        <w:t xml:space="preserve"> urma</w:t>
      </w:r>
      <w:r w:rsidR="00470F71">
        <w:t xml:space="preserve"> creă</w:t>
      </w:r>
      <w:r w:rsidR="00CE2C44" w:rsidRPr="001E67DB">
        <w:t xml:space="preserve">rii claselor </w:t>
      </w:r>
      <w:r>
        <w:t>în</w:t>
      </w:r>
      <w:r w:rsidR="00CE2C44" w:rsidRPr="001E67DB">
        <w:t xml:space="preserve"> proiectul </w:t>
      </w:r>
      <w:r w:rsidR="00CE2C44" w:rsidRPr="00470F71">
        <w:rPr>
          <w:i/>
        </w:rPr>
        <w:t>Authorization.Data</w:t>
      </w:r>
      <w:r w:rsidR="00CE2C44" w:rsidRPr="001E67DB">
        <w:t xml:space="preserve"> tabelele date au denumirile claselor la plural</w:t>
      </w:r>
      <w:r w:rsidR="00BA528D">
        <w:t>.</w:t>
      </w:r>
    </w:p>
    <w:p w:rsidR="00BA528D" w:rsidRDefault="00D95235" w:rsidP="00862E4B">
      <w:pPr>
        <w:spacing w:line="360" w:lineRule="auto"/>
      </w:pPr>
      <w:r>
        <w:tab/>
      </w:r>
      <w:r w:rsidR="007F3B03">
        <w:t>În</w:t>
      </w:r>
      <w:r w:rsidR="00BA528D">
        <w:t xml:space="preserve"> proiectul </w:t>
      </w:r>
      <w:r w:rsidR="00BA528D" w:rsidRPr="007A3E53">
        <w:t>Authorization.WinForms</w:t>
      </w:r>
      <w:r w:rsidR="00BA528D">
        <w:t xml:space="preserve"> interactiunea cu baza de de date se realizeaz</w:t>
      </w:r>
      <w:r w:rsidR="00876C29">
        <w:t>ă</w:t>
      </w:r>
      <w:r w:rsidR="00BA528D">
        <w:t xml:space="preserve"> prin intermediul unui obiect de tipul </w:t>
      </w:r>
      <w:r w:rsidR="00BA528D" w:rsidRPr="007A3E53">
        <w:rPr>
          <w:i/>
          <w:highlight w:val="white"/>
        </w:rPr>
        <w:t>AuthorizationDbContext</w:t>
      </w:r>
      <w:r w:rsidR="00BA528D">
        <w:rPr>
          <w:i/>
        </w:rPr>
        <w:t xml:space="preserve">, </w:t>
      </w:r>
      <w:r w:rsidR="00BA528D">
        <w:t xml:space="preserve">prelucrarea datelor din baza </w:t>
      </w:r>
      <w:r w:rsidR="00876C29">
        <w:t>de date se paote realiza utilizî</w:t>
      </w:r>
      <w:r w:rsidR="00BA528D">
        <w:t>nd 3 metode:</w:t>
      </w:r>
    </w:p>
    <w:p w:rsidR="00BA528D" w:rsidRDefault="00BA528D" w:rsidP="00BA528D">
      <w:pPr>
        <w:pStyle w:val="ListParagraph"/>
        <w:numPr>
          <w:ilvl w:val="0"/>
          <w:numId w:val="29"/>
        </w:numPr>
        <w:spacing w:line="360" w:lineRule="auto"/>
      </w:pPr>
      <w:r>
        <w:t>SQL.</w:t>
      </w:r>
    </w:p>
    <w:p w:rsidR="00BA528D" w:rsidRDefault="00BA528D" w:rsidP="00BA528D">
      <w:pPr>
        <w:pStyle w:val="ListParagraph"/>
        <w:numPr>
          <w:ilvl w:val="0"/>
          <w:numId w:val="29"/>
        </w:numPr>
        <w:spacing w:line="360" w:lineRule="auto"/>
      </w:pPr>
      <w:r>
        <w:t>LINQ.</w:t>
      </w:r>
    </w:p>
    <w:p w:rsidR="00D95235" w:rsidRDefault="00BA528D" w:rsidP="00D95235">
      <w:pPr>
        <w:pStyle w:val="ListParagraph"/>
        <w:numPr>
          <w:ilvl w:val="0"/>
          <w:numId w:val="29"/>
        </w:numPr>
        <w:spacing w:line="360" w:lineRule="auto"/>
      </w:pPr>
      <w:r>
        <w:t>Metode LINQ.</w:t>
      </w:r>
    </w:p>
    <w:p w:rsidR="00D95235" w:rsidRDefault="00D95235" w:rsidP="00D95235">
      <w:pPr>
        <w:pStyle w:val="ListParagraph"/>
        <w:spacing w:after="100" w:afterAutospacing="1" w:line="360" w:lineRule="auto"/>
        <w:ind w:left="0"/>
      </w:pPr>
      <w:r>
        <w:tab/>
      </w:r>
      <w:r w:rsidR="007F3B03">
        <w:t>În</w:t>
      </w:r>
      <w:r w:rsidR="00490539">
        <w:t xml:space="preserve"> </w:t>
      </w:r>
      <w:r w:rsidR="004D4524">
        <w:t>aplicaț</w:t>
      </w:r>
      <w:r w:rsidR="00EF77FA">
        <w:t>ia dată au fost utilizate</w:t>
      </w:r>
      <w:r w:rsidR="00490539">
        <w:t xml:space="preserve"> metode LINQ</w:t>
      </w:r>
      <w:r w:rsidR="00EF77FA">
        <w:t>,</w:t>
      </w:r>
      <w:r w:rsidR="00490539">
        <w:t xml:space="preserve"> care permit interogarea bazei de date cu ajutorul unor metode specifice limbajului, iar </w:t>
      </w:r>
      <w:r w:rsidR="007F3B03">
        <w:t>în</w:t>
      </w:r>
      <w:r w:rsidR="00EF77FA">
        <w:t xml:space="preserve"> spatele lor se generează</w:t>
      </w:r>
      <w:r w:rsidR="00490539">
        <w:t xml:space="preserve"> cereri SQL care sunt optimizate </w:t>
      </w:r>
      <w:r w:rsidR="004022A7">
        <w:t>și</w:t>
      </w:r>
      <w:r w:rsidR="00490539">
        <w:t xml:space="preserve"> permit </w:t>
      </w:r>
      <w:r w:rsidR="00EF77FA">
        <w:t>obț</w:t>
      </w:r>
      <w:r w:rsidR="00117FC3">
        <w:t xml:space="preserve">inerea rezultatului cu </w:t>
      </w:r>
      <w:r w:rsidR="00EF77FA">
        <w:t>eficiență</w:t>
      </w:r>
      <w:r w:rsidR="00490539">
        <w:t xml:space="preserve"> </w:t>
      </w:r>
      <w:r w:rsidR="004022A7">
        <w:t>și</w:t>
      </w:r>
      <w:r w:rsidR="00EF77FA">
        <w:t xml:space="preserve"> performanță maximă</w:t>
      </w:r>
      <w:r w:rsidR="00490539">
        <w:t>.</w:t>
      </w:r>
    </w:p>
    <w:p w:rsidR="00D95235" w:rsidRDefault="00D95235" w:rsidP="00D95235">
      <w:pPr>
        <w:pStyle w:val="ListParagraph"/>
        <w:spacing w:after="100" w:afterAutospacing="1" w:line="360" w:lineRule="auto"/>
        <w:ind w:left="0"/>
      </w:pPr>
      <w:r>
        <w:tab/>
      </w:r>
      <w:r w:rsidR="003E4505">
        <w:t>Pentru reprezentarea grafică</w:t>
      </w:r>
      <w:r w:rsidR="007044BE">
        <w:t xml:space="preserve"> </w:t>
      </w:r>
      <w:r w:rsidR="004022A7">
        <w:t>și</w:t>
      </w:r>
      <w:r w:rsidR="003E4505">
        <w:t xml:space="preserve"> interacț</w:t>
      </w:r>
      <w:r w:rsidR="007044BE">
        <w:t>iunea</w:t>
      </w:r>
      <w:r w:rsidR="003E4505">
        <w:t xml:space="preserve"> cu utilizatorul a fost utilizată</w:t>
      </w:r>
      <w:r w:rsidR="007044BE">
        <w:t xml:space="preserve"> tehnologia Windows Forms ce </w:t>
      </w:r>
      <w:r w:rsidR="003E4505">
        <w:t>ofera</w:t>
      </w:r>
      <w:r w:rsidR="007044BE">
        <w:t xml:space="preserve"> realizarea </w:t>
      </w:r>
      <w:r w:rsidR="004D4524">
        <w:t>aplicaț</w:t>
      </w:r>
      <w:r w:rsidR="00976A80">
        <w:t>iilor desktop pentru Windows î</w:t>
      </w:r>
      <w:r w:rsidR="007044BE">
        <w:t xml:space="preserve">ntr-un mod </w:t>
      </w:r>
      <w:r w:rsidR="00976A80">
        <w:t>eficient. Visual Studio oferă pentru această</w:t>
      </w:r>
      <w:r w:rsidR="007044BE">
        <w:t xml:space="preserve"> tehnologie posibilitatea de </w:t>
      </w:r>
      <w:r w:rsidR="007044BE" w:rsidRPr="007044BE">
        <w:t xml:space="preserve">tragere </w:t>
      </w:r>
      <w:r w:rsidR="004022A7">
        <w:t>și</w:t>
      </w:r>
      <w:r w:rsidR="007044BE" w:rsidRPr="007044BE">
        <w:t xml:space="preserve"> plasare</w:t>
      </w:r>
      <w:r w:rsidR="00976A80">
        <w:t xml:space="preserve"> a componentelor, iar codul fiind generat</w:t>
      </w:r>
      <w:r w:rsidR="007A1411">
        <w:t xml:space="preserve"> </w:t>
      </w:r>
      <w:r w:rsidR="00976A80">
        <w:t>de infrastructura tehnologiei</w:t>
      </w:r>
      <w:r w:rsidR="007A1411">
        <w:t xml:space="preserve">. </w:t>
      </w:r>
      <w:r w:rsidR="007F3B03">
        <w:t>În</w:t>
      </w:r>
      <w:r w:rsidR="008E6F0E">
        <w:t xml:space="preserve"> această</w:t>
      </w:r>
      <w:r w:rsidR="007A1411">
        <w:t xml:space="preserve"> tehnologie trebuie sa existe o clas</w:t>
      </w:r>
      <w:r w:rsidR="00282C36">
        <w:t>ă</w:t>
      </w:r>
      <w:r w:rsidR="008E6F0E">
        <w:t xml:space="preserve"> de bază</w:t>
      </w:r>
      <w:r w:rsidR="007A1411">
        <w:t xml:space="preserve"> ce mosteneste calsa </w:t>
      </w:r>
      <w:r w:rsidR="007A1411" w:rsidRPr="007A1411">
        <w:rPr>
          <w:i/>
        </w:rPr>
        <w:t>Form</w:t>
      </w:r>
      <w:r w:rsidR="00C52361">
        <w:rPr>
          <w:i/>
        </w:rPr>
        <w:t>,</w:t>
      </w:r>
      <w:r w:rsidR="007A1411">
        <w:t xml:space="preserve"> </w:t>
      </w:r>
      <w:r w:rsidR="00282C36">
        <w:t>această clasă este fereasta de bază</w:t>
      </w:r>
      <w:r w:rsidR="007A1411">
        <w:t xml:space="preserve"> pe care vor fi plasate toate </w:t>
      </w:r>
      <w:r w:rsidR="00282C36">
        <w:t>componentele</w:t>
      </w:r>
      <w:r w:rsidR="007A1411">
        <w:t xml:space="preserve"> necesare, </w:t>
      </w:r>
      <w:r w:rsidR="007F3B03">
        <w:t>în</w:t>
      </w:r>
      <w:r w:rsidR="00282C36">
        <w:t xml:space="preserve"> momentul unei acț</w:t>
      </w:r>
      <w:r w:rsidR="007A1411">
        <w:t xml:space="preserve">iuni din partea utilizatorului se va arunca un eveniment </w:t>
      </w:r>
      <w:r w:rsidR="00282C36">
        <w:t>ce</w:t>
      </w:r>
      <w:r w:rsidR="007A1411">
        <w:t xml:space="preserve"> va </w:t>
      </w:r>
      <w:r w:rsidR="00282C36">
        <w:t>lansa o anumită metodă</w:t>
      </w:r>
      <w:r w:rsidR="007A1411">
        <w:t xml:space="preserve"> </w:t>
      </w:r>
      <w:r w:rsidR="00C52361">
        <w:t xml:space="preserve">cu </w:t>
      </w:r>
      <w:r w:rsidR="00282C36">
        <w:t>instrucțiunile aș</w:t>
      </w:r>
      <w:r w:rsidR="007A1411">
        <w:t>teptate de catre utilizator</w:t>
      </w:r>
      <w:r w:rsidR="00C52361">
        <w:t>.</w:t>
      </w:r>
      <w:r w:rsidR="007A1411">
        <w:t xml:space="preserve"> </w:t>
      </w:r>
      <w:r w:rsidR="00C52361">
        <w:t xml:space="preserve">Pentru a delimita codul generat de infrastructura tehnolgiei </w:t>
      </w:r>
      <w:r w:rsidR="004022A7">
        <w:t>și</w:t>
      </w:r>
      <w:r w:rsidR="00C52361">
        <w:t xml:space="preserve"> codul scris de p</w:t>
      </w:r>
      <w:r w:rsidR="00282C36">
        <w:t>rogramator tehnologia utlizaează clase parț</w:t>
      </w:r>
      <w:r w:rsidR="00C52361">
        <w:t xml:space="preserve">iale care sunt scrise </w:t>
      </w:r>
      <w:r w:rsidR="007F3B03">
        <w:t>în</w:t>
      </w:r>
      <w:r w:rsidR="00282C36">
        <w:t xml:space="preserve"> fiș</w:t>
      </w:r>
      <w:r w:rsidR="00C52361">
        <w:t>iere diferite,</w:t>
      </w:r>
      <w:r w:rsidR="00856D89">
        <w:t xml:space="preserve"> iar </w:t>
      </w:r>
      <w:r w:rsidR="007F3B03">
        <w:t>în</w:t>
      </w:r>
      <w:r w:rsidR="00856D89">
        <w:t xml:space="preserve"> </w:t>
      </w:r>
      <w:r w:rsidR="00282C36">
        <w:t>timpul compilă</w:t>
      </w:r>
      <w:r w:rsidR="00856D89">
        <w:t>rii sun</w:t>
      </w:r>
      <w:r w:rsidR="00282C36">
        <w:t>t compilate ca un fiș</w:t>
      </w:r>
      <w:r w:rsidR="00C52361">
        <w:t>ier unic.</w:t>
      </w:r>
      <w:r w:rsidR="00856D89">
        <w:t xml:space="preserve"> </w:t>
      </w:r>
    </w:p>
    <w:p w:rsidR="001C0BBB" w:rsidRPr="00282C36" w:rsidRDefault="00D95235" w:rsidP="00D95235">
      <w:pPr>
        <w:pStyle w:val="ListParagraph"/>
        <w:spacing w:after="100" w:afterAutospacing="1" w:line="360" w:lineRule="auto"/>
        <w:ind w:left="0"/>
      </w:pPr>
      <w:r>
        <w:tab/>
      </w:r>
      <w:r w:rsidR="004D4524">
        <w:t>Aplicaț</w:t>
      </w:r>
      <w:r w:rsidR="00C4131E">
        <w:t>ia are doua secț</w:t>
      </w:r>
      <w:r w:rsidR="00282C36">
        <w:t xml:space="preserve">iuni care </w:t>
      </w:r>
      <w:r w:rsidR="00F2362E">
        <w:t>reprezentate prin tab</w:t>
      </w:r>
      <w:r w:rsidR="00417AD4">
        <w:t>uri</w:t>
      </w:r>
      <w:r w:rsidR="00F2362E">
        <w:t>,</w:t>
      </w:r>
      <w:r w:rsidR="00417AD4">
        <w:t xml:space="preserve"> prima este crearea unei autorizatii </w:t>
      </w:r>
      <w:r w:rsidR="004022A7">
        <w:t>și</w:t>
      </w:r>
      <w:r w:rsidR="00417AD4">
        <w:t xml:space="preserve"> introducerea da</w:t>
      </w:r>
      <w:r w:rsidR="00F2362E">
        <w:t>telor, a doua este filtrarea, că</w:t>
      </w:r>
      <w:r w:rsidR="00417AD4">
        <w:t xml:space="preserve">utarea </w:t>
      </w:r>
      <w:r w:rsidR="004022A7">
        <w:t>și</w:t>
      </w:r>
      <w:r w:rsidR="00417AD4">
        <w:t xml:space="preserve"> generarea rapoartelor. </w:t>
      </w:r>
      <w:r w:rsidR="007F3B03">
        <w:t>În</w:t>
      </w:r>
      <w:r w:rsidR="00F2362E">
        <w:t xml:space="preserve"> prima secțiune </w:t>
      </w:r>
      <w:r w:rsidR="00417AD4">
        <w:t>este foarte important</w:t>
      </w:r>
      <w:r w:rsidR="00F2362E">
        <w:t>ă</w:t>
      </w:r>
      <w:r w:rsidR="00417AD4">
        <w:t xml:space="preserve"> verificarea datelor introduse, o a</w:t>
      </w:r>
      <w:r w:rsidR="00F2362E">
        <w:t>utorizatie nu poate fi introdusă</w:t>
      </w:r>
      <w:r w:rsidR="00417AD4">
        <w:t xml:space="preserve"> cu careva lipse de date, de acea acestea sun</w:t>
      </w:r>
      <w:r w:rsidR="00A74FC2">
        <w:t>t</w:t>
      </w:r>
      <w:r w:rsidR="00417AD4">
        <w:t xml:space="preserve"> verificate </w:t>
      </w:r>
      <w:r w:rsidR="007F3B03">
        <w:t>în</w:t>
      </w:r>
      <w:r w:rsidR="00417AD4">
        <w:t xml:space="preserve"> metoda </w:t>
      </w:r>
      <w:r w:rsidR="00A74FC2">
        <w:t xml:space="preserve">de mai jos </w:t>
      </w:r>
    </w:p>
    <w:p w:rsidR="00417AD4" w:rsidRPr="00A74FC2" w:rsidRDefault="00417AD4" w:rsidP="00F2362E">
      <w:pPr>
        <w:spacing w:line="240" w:lineRule="auto"/>
        <w:jc w:val="left"/>
        <w:rPr>
          <w:i/>
          <w:highlight w:val="white"/>
        </w:rPr>
      </w:pPr>
      <w:r w:rsidRPr="00A74FC2">
        <w:rPr>
          <w:i/>
          <w:highlight w:val="white"/>
        </w:rPr>
        <w:t>private bool IsInputDataNull()</w:t>
      </w:r>
    </w:p>
    <w:p w:rsidR="00417AD4" w:rsidRPr="00A74FC2" w:rsidRDefault="00417AD4" w:rsidP="00F2362E">
      <w:pPr>
        <w:spacing w:line="240" w:lineRule="auto"/>
        <w:jc w:val="left"/>
        <w:rPr>
          <w:i/>
          <w:highlight w:val="white"/>
        </w:rPr>
      </w:pPr>
      <w:r w:rsidRPr="00A74FC2">
        <w:rPr>
          <w:i/>
          <w:highlight w:val="white"/>
        </w:rPr>
        <w:t>{</w:t>
      </w:r>
    </w:p>
    <w:p w:rsidR="00417AD4" w:rsidRPr="00A74FC2" w:rsidRDefault="00417AD4" w:rsidP="00F2362E">
      <w:pPr>
        <w:spacing w:line="240" w:lineRule="auto"/>
        <w:ind w:left="720"/>
        <w:jc w:val="left"/>
        <w:rPr>
          <w:i/>
          <w:highlight w:val="white"/>
        </w:rPr>
      </w:pPr>
      <w:r w:rsidRPr="00A74FC2">
        <w:rPr>
          <w:i/>
          <w:highlight w:val="white"/>
        </w:rPr>
        <w:t>var result = string.IsNullOrEmpty(ASVFTextBox.Text)</w:t>
      </w:r>
    </w:p>
    <w:p w:rsidR="00417AD4" w:rsidRPr="00A74FC2" w:rsidRDefault="00417AD4" w:rsidP="00F2362E">
      <w:pPr>
        <w:spacing w:line="240" w:lineRule="auto"/>
        <w:ind w:left="720"/>
        <w:jc w:val="left"/>
        <w:rPr>
          <w:i/>
          <w:highlight w:val="white"/>
        </w:rPr>
      </w:pPr>
      <w:r w:rsidRPr="00A74FC2">
        <w:rPr>
          <w:i/>
          <w:highlight w:val="white"/>
        </w:rPr>
        <w:t>&amp;&amp; string.IsNullOrEmpty(AgentNameTextBox.Text)</w:t>
      </w:r>
    </w:p>
    <w:p w:rsidR="00A74FC2" w:rsidRPr="00A74FC2" w:rsidRDefault="00A74FC2" w:rsidP="00F2362E">
      <w:pPr>
        <w:spacing w:line="240" w:lineRule="auto"/>
        <w:ind w:left="720"/>
        <w:jc w:val="left"/>
        <w:rPr>
          <w:i/>
          <w:highlight w:val="white"/>
        </w:rPr>
      </w:pPr>
      <w:r w:rsidRPr="00A74FC2">
        <w:rPr>
          <w:i/>
          <w:highlight w:val="white"/>
        </w:rPr>
        <w:t>...</w:t>
      </w:r>
    </w:p>
    <w:p w:rsidR="00417AD4" w:rsidRDefault="00417AD4" w:rsidP="00F2362E">
      <w:pPr>
        <w:spacing w:line="240" w:lineRule="auto"/>
        <w:jc w:val="left"/>
        <w:rPr>
          <w:i/>
        </w:rPr>
      </w:pPr>
      <w:r w:rsidRPr="00A74FC2">
        <w:rPr>
          <w:i/>
          <w:highlight w:val="white"/>
        </w:rPr>
        <w:lastRenderedPageBreak/>
        <w:t>}</w:t>
      </w:r>
    </w:p>
    <w:p w:rsidR="00A74FC2" w:rsidRDefault="00A74FC2" w:rsidP="00BA528D">
      <w:pPr>
        <w:spacing w:line="360" w:lineRule="auto"/>
      </w:pPr>
      <w:r>
        <w:t>Ac</w:t>
      </w:r>
      <w:r w:rsidR="00F2362E">
        <w:t>eastă metodă se lansează</w:t>
      </w:r>
      <w:r>
        <w:t xml:space="preserve"> </w:t>
      </w:r>
      <w:r w:rsidR="00CF314B">
        <w:t>cînd</w:t>
      </w:r>
      <w:r w:rsidR="00F2362E">
        <w:t xml:space="preserve"> apăsă</w:t>
      </w:r>
      <w:r>
        <w:t xml:space="preserve">m butonul ok pentru a salva datele introduse, </w:t>
      </w:r>
      <w:r w:rsidR="007F3B03">
        <w:t>în</w:t>
      </w:r>
      <w:r w:rsidR="00F2362E">
        <w:t xml:space="preserve"> momentul apăsării acestui buton se lansează</w:t>
      </w:r>
      <w:r>
        <w:t xml:space="preserve"> metoda </w:t>
      </w:r>
      <w:r w:rsidRPr="00A74FC2">
        <w:rPr>
          <w:i/>
          <w:highlight w:val="white"/>
        </w:rPr>
        <w:t>OkButton_Click</w:t>
      </w:r>
      <w:r w:rsidR="00F2362E">
        <w:rPr>
          <w:i/>
        </w:rPr>
        <w:t>.</w:t>
      </w:r>
    </w:p>
    <w:p w:rsidR="00A74FC2" w:rsidRPr="00A74FC2" w:rsidRDefault="00A74FC2" w:rsidP="00F2362E">
      <w:pPr>
        <w:spacing w:line="240" w:lineRule="auto"/>
        <w:rPr>
          <w:i/>
          <w:highlight w:val="white"/>
        </w:rPr>
      </w:pPr>
      <w:r w:rsidRPr="00A74FC2">
        <w:rPr>
          <w:i/>
          <w:highlight w:val="white"/>
        </w:rPr>
        <w:t>private void OkButton_Click(object sender, EventArgs e)</w:t>
      </w:r>
    </w:p>
    <w:p w:rsidR="00A74FC2" w:rsidRPr="00A74FC2" w:rsidRDefault="00A74FC2" w:rsidP="00F2362E">
      <w:pPr>
        <w:spacing w:line="240" w:lineRule="auto"/>
        <w:rPr>
          <w:i/>
          <w:highlight w:val="white"/>
        </w:rPr>
      </w:pPr>
      <w:r w:rsidRPr="00A74FC2">
        <w:rPr>
          <w:i/>
          <w:highlight w:val="white"/>
        </w:rPr>
        <w:t>{</w:t>
      </w:r>
    </w:p>
    <w:p w:rsidR="00A74FC2" w:rsidRPr="00A74FC2" w:rsidRDefault="00A74FC2" w:rsidP="00F2362E">
      <w:pPr>
        <w:spacing w:line="240" w:lineRule="auto"/>
        <w:ind w:left="720"/>
        <w:rPr>
          <w:i/>
          <w:highlight w:val="white"/>
        </w:rPr>
      </w:pPr>
      <w:r w:rsidRPr="00A74FC2">
        <w:rPr>
          <w:i/>
          <w:highlight w:val="white"/>
        </w:rPr>
        <w:t>if (!IsInputDataNull())</w:t>
      </w:r>
    </w:p>
    <w:p w:rsidR="00A74FC2" w:rsidRPr="00A74FC2" w:rsidRDefault="00A74FC2" w:rsidP="00F2362E">
      <w:pPr>
        <w:spacing w:line="240" w:lineRule="auto"/>
        <w:ind w:left="720"/>
        <w:rPr>
          <w:i/>
          <w:highlight w:val="white"/>
        </w:rPr>
      </w:pPr>
      <w:r w:rsidRPr="00A74FC2">
        <w:rPr>
          <w:i/>
          <w:highlight w:val="white"/>
        </w:rPr>
        <w:t>{</w:t>
      </w:r>
    </w:p>
    <w:p w:rsidR="00A74FC2" w:rsidRPr="00A74FC2" w:rsidRDefault="00A74FC2" w:rsidP="00F2362E">
      <w:pPr>
        <w:spacing w:line="240" w:lineRule="auto"/>
        <w:ind w:left="1440"/>
        <w:rPr>
          <w:i/>
          <w:highlight w:val="white"/>
        </w:rPr>
      </w:pPr>
      <w:r w:rsidRPr="00A74FC2">
        <w:rPr>
          <w:i/>
          <w:highlight w:val="white"/>
        </w:rPr>
        <w:t>InsertDataToDataBase();</w:t>
      </w:r>
    </w:p>
    <w:p w:rsidR="00A74FC2" w:rsidRPr="00A74FC2" w:rsidRDefault="00A74FC2" w:rsidP="00F2362E">
      <w:pPr>
        <w:spacing w:line="240" w:lineRule="auto"/>
        <w:ind w:left="1440"/>
        <w:rPr>
          <w:i/>
          <w:highlight w:val="white"/>
        </w:rPr>
      </w:pPr>
      <w:r w:rsidRPr="00A74FC2">
        <w:rPr>
          <w:i/>
          <w:highlight w:val="white"/>
        </w:rPr>
        <w:t>SetSubdivisions();</w:t>
      </w:r>
    </w:p>
    <w:p w:rsidR="00A74FC2" w:rsidRPr="00A74FC2" w:rsidRDefault="00A74FC2" w:rsidP="00F2362E">
      <w:pPr>
        <w:spacing w:line="240" w:lineRule="auto"/>
        <w:ind w:left="1440"/>
        <w:rPr>
          <w:i/>
          <w:highlight w:val="white"/>
        </w:rPr>
      </w:pPr>
      <w:r w:rsidRPr="00A74FC2">
        <w:rPr>
          <w:i/>
          <w:highlight w:val="white"/>
        </w:rPr>
        <w:t>ClearTextBoxes();</w:t>
      </w:r>
    </w:p>
    <w:p w:rsidR="00A74FC2" w:rsidRDefault="00A74FC2" w:rsidP="00F2362E">
      <w:pPr>
        <w:spacing w:line="240" w:lineRule="auto"/>
        <w:ind w:left="720"/>
        <w:rPr>
          <w:i/>
          <w:highlight w:val="white"/>
        </w:rPr>
      </w:pPr>
      <w:r w:rsidRPr="00A74FC2">
        <w:rPr>
          <w:i/>
          <w:highlight w:val="white"/>
        </w:rPr>
        <w:t>}</w:t>
      </w:r>
    </w:p>
    <w:p w:rsidR="00230A88" w:rsidRDefault="00A74FC2" w:rsidP="00F2362E">
      <w:pPr>
        <w:spacing w:line="240" w:lineRule="auto"/>
        <w:rPr>
          <w:i/>
        </w:rPr>
      </w:pPr>
      <w:r w:rsidRPr="00A74FC2">
        <w:rPr>
          <w:i/>
        </w:rPr>
        <w:t>}</w:t>
      </w:r>
    </w:p>
    <w:p w:rsidR="00A65B46" w:rsidRDefault="00F2362E" w:rsidP="00BA528D">
      <w:pPr>
        <w:spacing w:line="360" w:lineRule="auto"/>
        <w:contextualSpacing/>
      </w:pPr>
      <w:r>
        <w:t>Această metodă</w:t>
      </w:r>
      <w:r w:rsidR="00266CF5">
        <w:t xml:space="preserve"> pe li</w:t>
      </w:r>
      <w:r>
        <w:t>nga verificarea datelor, apelează</w:t>
      </w:r>
      <w:r w:rsidR="00266CF5">
        <w:t xml:space="preserve"> </w:t>
      </w:r>
      <w:r w:rsidR="004022A7">
        <w:t>și</w:t>
      </w:r>
      <w:r>
        <w:t xml:space="preserve"> alte metode care salvează</w:t>
      </w:r>
      <w:r w:rsidR="00266CF5">
        <w:t xml:space="preserve"> datele introduse</w:t>
      </w:r>
      <w:r w:rsidR="00927E62">
        <w:t xml:space="preserve"> </w:t>
      </w:r>
      <w:r w:rsidR="007F3B03">
        <w:t>în</w:t>
      </w:r>
      <w:r>
        <w:t xml:space="preserve"> baza de date și pregatește interfața graficș</w:t>
      </w:r>
      <w:r w:rsidR="00927E62">
        <w:t xml:space="preserve"> pentru </w:t>
      </w:r>
      <w:r>
        <w:t>introducerea altor</w:t>
      </w:r>
      <w:r w:rsidR="00927E62">
        <w:t xml:space="preserve"> </w:t>
      </w:r>
      <w:r>
        <w:t>autorizații</w:t>
      </w:r>
      <w:r w:rsidR="00927E62">
        <w:t>.</w:t>
      </w:r>
      <w:r w:rsidR="00A65B46">
        <w:t xml:space="preserve"> </w:t>
      </w:r>
      <w:r w:rsidR="007F3B03">
        <w:t>În</w:t>
      </w:r>
      <w:r w:rsidR="00A65B46">
        <w:t xml:space="preserve"> cazul </w:t>
      </w:r>
      <w:r w:rsidR="007F3B03">
        <w:t>în</w:t>
      </w:r>
      <w:r w:rsidR="00A65B46">
        <w:t xml:space="preserve"> care datele introduse  nu sunt complete utilizator va primi un mesaj de eroare pentru a introduce toate datele corecte.</w:t>
      </w:r>
    </w:p>
    <w:p w:rsidR="00A65B46" w:rsidRDefault="00F2362E" w:rsidP="00F2362E">
      <w:pPr>
        <w:spacing w:line="360" w:lineRule="auto"/>
        <w:contextualSpacing/>
      </w:pPr>
      <w:r>
        <w:tab/>
        <w:t>Secțiunea de filtrare, că</w:t>
      </w:r>
      <w:r w:rsidR="00F014D7">
        <w:t xml:space="preserve">utare </w:t>
      </w:r>
      <w:r w:rsidR="004022A7">
        <w:t>și</w:t>
      </w:r>
      <w:r w:rsidR="00F014D7">
        <w:t xml:space="preserve"> generare de rapoarte este </w:t>
      </w:r>
      <w:r w:rsidR="007F3B03">
        <w:t>în</w:t>
      </w:r>
      <w:r w:rsidR="00F014D7">
        <w:t xml:space="preserve"> tabul doi </w:t>
      </w:r>
      <w:r w:rsidR="0054036A">
        <w:t>care este compus din două secț</w:t>
      </w:r>
      <w:r w:rsidR="00B7143F">
        <w:t xml:space="preserve">iuni, prima elementele de filtrare </w:t>
      </w:r>
      <w:r w:rsidR="004022A7">
        <w:t>și</w:t>
      </w:r>
      <w:r w:rsidR="00B7143F">
        <w:t xml:space="preserve"> </w:t>
      </w:r>
      <w:r w:rsidR="0054036A">
        <w:t>secțiunea</w:t>
      </w:r>
      <w:r w:rsidR="00B7143F">
        <w:t xml:space="preserve"> unde utilizat</w:t>
      </w:r>
      <w:r w:rsidR="004F494A">
        <w:t>orul poate vedea rezultatele obț</w:t>
      </w:r>
      <w:r w:rsidR="00B7143F">
        <w:t xml:space="preserve">inute, filtrarea se face </w:t>
      </w:r>
      <w:r w:rsidR="00CF314B">
        <w:t>după</w:t>
      </w:r>
      <w:r w:rsidR="00B7143F">
        <w:t xml:space="preserve"> mai multe cr</w:t>
      </w:r>
      <w:r w:rsidR="004F494A">
        <w:t>iteri, acest lucru se efectuiază</w:t>
      </w:r>
      <w:r w:rsidR="00B7143F">
        <w:t xml:space="preserve"> </w:t>
      </w:r>
      <w:r w:rsidR="007F3B03">
        <w:t>în</w:t>
      </w:r>
      <w:r w:rsidR="004F494A">
        <w:t xml:space="preserve"> metodă</w:t>
      </w:r>
      <w:r w:rsidR="00B7143F">
        <w:t xml:space="preserve"> de mai jos.</w:t>
      </w:r>
    </w:p>
    <w:p w:rsidR="00B7143F" w:rsidRPr="00B7143F" w:rsidRDefault="00B7143F" w:rsidP="001C0BBB">
      <w:pPr>
        <w:spacing w:line="240" w:lineRule="auto"/>
        <w:rPr>
          <w:i/>
          <w:highlight w:val="white"/>
        </w:rPr>
      </w:pPr>
      <w:r w:rsidRPr="00B7143F">
        <w:rPr>
          <w:i/>
          <w:highlight w:val="white"/>
        </w:rPr>
        <w:t>private ICollection GetFilteredData()</w:t>
      </w:r>
    </w:p>
    <w:p w:rsidR="00B7143F" w:rsidRPr="00B7143F" w:rsidRDefault="00B7143F" w:rsidP="001C0BBB">
      <w:pPr>
        <w:spacing w:line="240" w:lineRule="auto"/>
        <w:rPr>
          <w:i/>
        </w:rPr>
      </w:pPr>
      <w:r w:rsidRPr="00B7143F">
        <w:rPr>
          <w:i/>
          <w:highlight w:val="white"/>
        </w:rPr>
        <w:t>{</w:t>
      </w:r>
    </w:p>
    <w:p w:rsidR="00B7143F" w:rsidRPr="00B7143F" w:rsidRDefault="00B7143F" w:rsidP="001C0BBB">
      <w:pPr>
        <w:spacing w:line="240" w:lineRule="auto"/>
        <w:rPr>
          <w:i/>
          <w:highlight w:val="white"/>
        </w:rPr>
      </w:pPr>
      <w:r w:rsidRPr="00B7143F">
        <w:rPr>
          <w:i/>
          <w:highlight w:val="white"/>
        </w:rPr>
        <w:t>if (ASVFSearchBox.Text != String.Empty)</w:t>
      </w:r>
    </w:p>
    <w:p w:rsidR="00B7143F" w:rsidRPr="00B7143F" w:rsidRDefault="00B7143F" w:rsidP="001C0BBB">
      <w:pPr>
        <w:spacing w:line="240" w:lineRule="auto"/>
        <w:rPr>
          <w:i/>
          <w:highlight w:val="white"/>
        </w:rPr>
      </w:pPr>
      <w:r w:rsidRPr="00B7143F">
        <w:rPr>
          <w:i/>
          <w:highlight w:val="white"/>
        </w:rPr>
        <w:t xml:space="preserve">            {</w:t>
      </w:r>
    </w:p>
    <w:p w:rsidR="00B7143F" w:rsidRPr="00B7143F" w:rsidRDefault="00B7143F" w:rsidP="001C0BBB">
      <w:pPr>
        <w:spacing w:line="240" w:lineRule="auto"/>
        <w:rPr>
          <w:i/>
          <w:highlight w:val="white"/>
        </w:rPr>
      </w:pPr>
      <w:r w:rsidRPr="00B7143F">
        <w:rPr>
          <w:i/>
          <w:highlight w:val="white"/>
        </w:rPr>
        <w:t xml:space="preserve">                result = result.Where(a =&gt; a.ASVF.ToLower().</w:t>
      </w:r>
    </w:p>
    <w:p w:rsidR="00B7143F" w:rsidRPr="00B7143F" w:rsidRDefault="00B7143F" w:rsidP="001C0BBB">
      <w:pPr>
        <w:spacing w:line="240" w:lineRule="auto"/>
        <w:rPr>
          <w:i/>
          <w:highlight w:val="white"/>
        </w:rPr>
      </w:pPr>
      <w:r w:rsidRPr="00B7143F">
        <w:rPr>
          <w:i/>
          <w:highlight w:val="white"/>
        </w:rPr>
        <w:t xml:space="preserve">                                      Contains(ASVFSearchBox.Text.ToLower()));</w:t>
      </w:r>
    </w:p>
    <w:p w:rsidR="00B7143F" w:rsidRDefault="00B7143F" w:rsidP="001C0BBB">
      <w:pPr>
        <w:spacing w:line="240" w:lineRule="auto"/>
        <w:rPr>
          <w:i/>
        </w:rPr>
      </w:pPr>
      <w:r w:rsidRPr="00B7143F">
        <w:rPr>
          <w:i/>
          <w:highlight w:val="white"/>
        </w:rPr>
        <w:t xml:space="preserve">            }</w:t>
      </w:r>
    </w:p>
    <w:p w:rsidR="00B7143F" w:rsidRPr="00B7143F" w:rsidRDefault="00B7143F" w:rsidP="001C0BBB">
      <w:pPr>
        <w:spacing w:line="240" w:lineRule="auto"/>
        <w:rPr>
          <w:i/>
        </w:rPr>
      </w:pPr>
      <w:r>
        <w:rPr>
          <w:i/>
        </w:rPr>
        <w:t>...</w:t>
      </w:r>
      <w:r w:rsidRPr="00B7143F">
        <w:rPr>
          <w:i/>
          <w:highlight w:val="white"/>
        </w:rPr>
        <w:tab/>
      </w:r>
    </w:p>
    <w:p w:rsidR="00B7143F" w:rsidRDefault="00B7143F" w:rsidP="001C0BBB">
      <w:pPr>
        <w:spacing w:line="240" w:lineRule="auto"/>
        <w:rPr>
          <w:i/>
        </w:rPr>
      </w:pPr>
      <w:r w:rsidRPr="00B7143F">
        <w:rPr>
          <w:i/>
        </w:rPr>
        <w:t>}</w:t>
      </w:r>
    </w:p>
    <w:p w:rsidR="00B7143F" w:rsidRDefault="006F263F" w:rsidP="00BA528D">
      <w:pPr>
        <w:spacing w:line="360" w:lineRule="auto"/>
      </w:pPr>
      <w:r>
        <w:tab/>
      </w:r>
      <w:r w:rsidR="007F3B03">
        <w:t>În</w:t>
      </w:r>
      <w:r w:rsidR="004F494A">
        <w:t xml:space="preserve"> acest fragment este ară</w:t>
      </w:r>
      <w:r w:rsidR="00B7143F">
        <w:t xml:space="preserve">tat cum are loc filtratra </w:t>
      </w:r>
      <w:r w:rsidR="00CF314B">
        <w:t>după</w:t>
      </w:r>
      <w:r w:rsidR="004F494A">
        <w:t xml:space="preserve"> criterii, ea</w:t>
      </w:r>
      <w:r w:rsidR="00B7143F">
        <w:t xml:space="preserve"> </w:t>
      </w:r>
      <w:r w:rsidR="004F494A">
        <w:t>este efectuată doar dacă</w:t>
      </w:r>
      <w:r w:rsidR="00B7143F">
        <w:t xml:space="preserve"> sun</w:t>
      </w:r>
      <w:r w:rsidR="00C65E83">
        <w:t>t</w:t>
      </w:r>
      <w:r w:rsidR="00B7143F">
        <w:t xml:space="preserve"> introduse date pentru criteriu</w:t>
      </w:r>
      <w:r w:rsidR="004F494A">
        <w:t>l respectiv</w:t>
      </w:r>
      <w:r w:rsidR="00C65E83">
        <w:t>,</w:t>
      </w:r>
      <w:r w:rsidR="00B7143F">
        <w:t xml:space="preserve"> </w:t>
      </w:r>
      <w:r w:rsidR="007F3B03">
        <w:t>în</w:t>
      </w:r>
      <w:r w:rsidR="00B7143F">
        <w:t xml:space="preserve"> caz contrar filtrarea </w:t>
      </w:r>
      <w:r w:rsidR="00CF314B">
        <w:t>după</w:t>
      </w:r>
      <w:r w:rsidR="00B7143F">
        <w:t xml:space="preserve"> criteriul dat nu are loc</w:t>
      </w:r>
      <w:r w:rsidR="00C65E83">
        <w:t xml:space="preserve">, pentru </w:t>
      </w:r>
      <w:r w:rsidR="00C65E83">
        <w:lastRenderedPageBreak/>
        <w:t>filtrare sunt utilizate metode LINQ ce</w:t>
      </w:r>
      <w:r w:rsidR="004F494A">
        <w:t xml:space="preserve"> permit eficient efectuarea</w:t>
      </w:r>
      <w:r w:rsidR="00C65E83">
        <w:t xml:space="preserve"> </w:t>
      </w:r>
      <w:r w:rsidR="004F494A">
        <w:t>instrucț</w:t>
      </w:r>
      <w:r w:rsidR="00C65E83">
        <w:t>iuni</w:t>
      </w:r>
      <w:r w:rsidR="004F494A">
        <w:t>lor. Datele obținute sunt atribuite</w:t>
      </w:r>
      <w:r w:rsidR="00C65E83">
        <w:t xml:space="preserve"> obiectul de tip </w:t>
      </w:r>
      <w:r w:rsidR="00C65E83" w:rsidRPr="00C65E83">
        <w:rPr>
          <w:i/>
        </w:rPr>
        <w:t>DataGridView</w:t>
      </w:r>
      <w:r w:rsidR="004F494A">
        <w:t xml:space="preserve"> care afișiază</w:t>
      </w:r>
      <w:r w:rsidR="00C65E83">
        <w:t xml:space="preserve"> datele </w:t>
      </w:r>
      <w:r w:rsidR="007F3B03">
        <w:t>în</w:t>
      </w:r>
      <w:r w:rsidR="004F494A">
        <w:t xml:space="preserve"> formă</w:t>
      </w:r>
      <w:r w:rsidR="00C65E83">
        <w:t xml:space="preserve"> de tabel, </w:t>
      </w:r>
      <w:r w:rsidR="004F494A">
        <w:t>metoda de mai jos setează doar sursa</w:t>
      </w:r>
      <w:r w:rsidR="00C65E83">
        <w:t xml:space="preserve"> datelor </w:t>
      </w:r>
      <w:r w:rsidR="004F494A">
        <w:t xml:space="preserve">iar restul instrucțiunilor sunt efectuate de infrastructura </w:t>
      </w:r>
      <w:r w:rsidR="00C65E83">
        <w:t>tehnologie.</w:t>
      </w:r>
    </w:p>
    <w:p w:rsidR="00C65E83" w:rsidRPr="00C65E83" w:rsidRDefault="00C65E83" w:rsidP="00BA528D">
      <w:pPr>
        <w:spacing w:line="240" w:lineRule="auto"/>
        <w:rPr>
          <w:i/>
          <w:highlight w:val="white"/>
        </w:rPr>
      </w:pPr>
      <w:r w:rsidRPr="00C65E83">
        <w:rPr>
          <w:i/>
          <w:highlight w:val="white"/>
        </w:rPr>
        <w:t xml:space="preserve">        private void SearchButton_Click(object sender, EventArgs e)</w:t>
      </w:r>
    </w:p>
    <w:p w:rsidR="00C65E83" w:rsidRPr="00C65E83" w:rsidRDefault="00C65E83" w:rsidP="00BA528D">
      <w:pPr>
        <w:spacing w:line="240" w:lineRule="auto"/>
        <w:rPr>
          <w:i/>
          <w:highlight w:val="white"/>
        </w:rPr>
      </w:pPr>
      <w:r w:rsidRPr="00C65E83">
        <w:rPr>
          <w:i/>
          <w:highlight w:val="white"/>
        </w:rPr>
        <w:t xml:space="preserve">        {</w:t>
      </w:r>
    </w:p>
    <w:p w:rsidR="00C65E83" w:rsidRPr="00C65E83" w:rsidRDefault="00C65E83" w:rsidP="00BA528D">
      <w:pPr>
        <w:spacing w:line="240" w:lineRule="auto"/>
        <w:rPr>
          <w:i/>
          <w:highlight w:val="white"/>
        </w:rPr>
      </w:pPr>
      <w:r w:rsidRPr="00C65E83">
        <w:rPr>
          <w:i/>
          <w:highlight w:val="white"/>
        </w:rPr>
        <w:t xml:space="preserve">            dataGridView.DataSource = GetFilteredData();</w:t>
      </w:r>
    </w:p>
    <w:p w:rsidR="00C65E83" w:rsidRPr="00C65E83" w:rsidRDefault="00C65E83" w:rsidP="00BA528D">
      <w:pPr>
        <w:spacing w:line="240" w:lineRule="auto"/>
        <w:rPr>
          <w:i/>
        </w:rPr>
      </w:pPr>
      <w:r w:rsidRPr="00C65E83">
        <w:rPr>
          <w:i/>
          <w:highlight w:val="white"/>
        </w:rPr>
        <w:t xml:space="preserve">        }</w:t>
      </w:r>
    </w:p>
    <w:p w:rsidR="00230A88" w:rsidRDefault="00BC500C" w:rsidP="00BA528D">
      <w:pPr>
        <w:spacing w:line="360" w:lineRule="auto"/>
        <w:contextualSpacing/>
      </w:pPr>
      <w:r>
        <w:t xml:space="preserve">Generarea rapoartelor </w:t>
      </w:r>
      <w:r w:rsidR="00C65E83">
        <w:t xml:space="preserve">are loc </w:t>
      </w:r>
      <w:r w:rsidR="007F3B03">
        <w:t>în</w:t>
      </w:r>
      <w:r w:rsidR="00C65E83">
        <w:t xml:space="preserve"> </w:t>
      </w:r>
      <w:r>
        <w:t>fișier</w:t>
      </w:r>
      <w:r w:rsidR="00C65E83">
        <w:t xml:space="preserve"> excel, aceste operatiuni sunt efectuate </w:t>
      </w:r>
      <w:r w:rsidR="007F3B03">
        <w:t>în</w:t>
      </w:r>
      <w:r w:rsidR="00C65E83">
        <w:t xml:space="preserve"> metoda </w:t>
      </w:r>
      <w:r w:rsidR="00C65E83" w:rsidRPr="00C65E83">
        <w:rPr>
          <w:i/>
          <w:highlight w:val="white"/>
        </w:rPr>
        <w:t>SaveButt</w:t>
      </w:r>
      <w:r w:rsidR="00C65E83">
        <w:rPr>
          <w:i/>
          <w:highlight w:val="white"/>
        </w:rPr>
        <w:t>on_Click,</w:t>
      </w:r>
      <w:r>
        <w:t xml:space="preserve"> unde este creat un fiș</w:t>
      </w:r>
      <w:r w:rsidR="00C65E83">
        <w:t xml:space="preserve">ier de tip excel </w:t>
      </w:r>
      <w:r w:rsidR="004022A7">
        <w:t>și</w:t>
      </w:r>
      <w:r w:rsidR="00C65E83">
        <w:t xml:space="preserve"> sunt inserate datele.</w:t>
      </w:r>
    </w:p>
    <w:p w:rsidR="0068200E" w:rsidRDefault="0068200E" w:rsidP="00BA528D">
      <w:pPr>
        <w:spacing w:line="360" w:lineRule="auto"/>
      </w:pPr>
      <w:r>
        <w:tab/>
        <w:t xml:space="preserve">Toate aceste tehnologii utilizate </w:t>
      </w:r>
      <w:r w:rsidR="00BC500C">
        <w:t xml:space="preserve">oferă </w:t>
      </w:r>
      <w:r>
        <w:t>posibilitetea de a utiliza clase deja existen</w:t>
      </w:r>
      <w:r w:rsidR="00BC500C">
        <w:t>te ce permit efectuarea instrucț</w:t>
      </w:r>
      <w:r>
        <w:t xml:space="preserve">iunilor </w:t>
      </w:r>
      <w:r w:rsidR="004022A7">
        <w:t>și</w:t>
      </w:r>
      <w:r>
        <w:t xml:space="preserve"> lucrul cu datele mult mai eficient </w:t>
      </w:r>
      <w:r w:rsidR="004022A7">
        <w:t>și</w:t>
      </w:r>
      <w:r>
        <w:t xml:space="preserve"> rapid.</w:t>
      </w:r>
    </w:p>
    <w:p w:rsidR="00B8706D" w:rsidRDefault="00D95235" w:rsidP="00FE3D47">
      <w:pPr>
        <w:pStyle w:val="Heading2"/>
      </w:pPr>
      <w:bookmarkStart w:id="15" w:name="_Toc452325673"/>
      <w:r>
        <w:tab/>
      </w:r>
      <w:r w:rsidR="004C540A">
        <w:t xml:space="preserve">2.3. </w:t>
      </w:r>
      <w:r w:rsidR="00B8706D">
        <w:t>Demo</w:t>
      </w:r>
      <w:bookmarkEnd w:id="15"/>
    </w:p>
    <w:p w:rsidR="004D07AE" w:rsidRDefault="004C540A" w:rsidP="00862E4B">
      <w:pPr>
        <w:spacing w:line="360" w:lineRule="auto"/>
      </w:pPr>
      <w:r>
        <w:tab/>
      </w:r>
      <w:r w:rsidR="004D4524">
        <w:t>Aplicaț</w:t>
      </w:r>
      <w:r w:rsidR="005C25E5">
        <w:t>ia are două cerințe de bază,</w:t>
      </w:r>
      <w:r w:rsidR="00AD5FA6">
        <w:t xml:space="preserve"> prima este inregistrarea datelor introduse </w:t>
      </w:r>
      <w:r w:rsidR="007F3B03">
        <w:t>în</w:t>
      </w:r>
      <w:r w:rsidR="00AD5FA6">
        <w:t xml:space="preserve"> baza de date, a d</w:t>
      </w:r>
      <w:r w:rsidR="005C25E5">
        <w:t>oua cerință</w:t>
      </w:r>
      <w:r w:rsidR="00AD5FA6">
        <w:t xml:space="preserve"> este filtrarea, cautarea </w:t>
      </w:r>
      <w:r w:rsidR="004022A7">
        <w:t>și</w:t>
      </w:r>
      <w:r w:rsidR="00AD5FA6">
        <w:t xml:space="preserve"> generarea rapoartelor </w:t>
      </w:r>
      <w:r w:rsidR="007F3B03">
        <w:t>în</w:t>
      </w:r>
      <w:r w:rsidR="00AD5FA6">
        <w:t xml:space="preserve"> </w:t>
      </w:r>
      <w:r w:rsidR="00BC500C">
        <w:t>fișier</w:t>
      </w:r>
      <w:r w:rsidR="00AD5FA6">
        <w:t xml:space="preserve"> excel. La lansarea </w:t>
      </w:r>
      <w:r w:rsidR="004D4524">
        <w:t>aplicaț</w:t>
      </w:r>
      <w:r w:rsidR="00D57F63">
        <w:t>iei prima opț</w:t>
      </w:r>
      <w:r w:rsidR="00AD5FA6">
        <w:t>i</w:t>
      </w:r>
      <w:r w:rsidR="00D57F63">
        <w:t>une este de a inscri o autorizație nouă</w:t>
      </w:r>
      <w:r w:rsidR="0095480A">
        <w:t xml:space="preserve">, </w:t>
      </w:r>
      <w:r w:rsidR="007F3B03">
        <w:t>în</w:t>
      </w:r>
      <w:r w:rsidR="00AD5FA6">
        <w:t xml:space="preserve"> fig</w:t>
      </w:r>
      <w:r w:rsidR="0095480A">
        <w:t>ura</w:t>
      </w:r>
      <w:r w:rsidR="00AD5FA6">
        <w:t xml:space="preserve"> 2.3</w:t>
      </w:r>
      <w:r w:rsidR="00D57F63">
        <w:t xml:space="preserve"> este reprezentată fereastra principală</w:t>
      </w:r>
      <w:r w:rsidR="0095480A">
        <w:t xml:space="preserve"> </w:t>
      </w:r>
      <w:r w:rsidR="004022A7">
        <w:t>și</w:t>
      </w:r>
      <w:r w:rsidR="00D57F63">
        <w:t xml:space="preserve"> tabul „Inserare Autorizaț</w:t>
      </w:r>
      <w:r w:rsidR="0095480A">
        <w:t xml:space="preserve">ie”, </w:t>
      </w:r>
      <w:r w:rsidR="00D57F63">
        <w:t>datele autorizaț</w:t>
      </w:r>
      <w:r w:rsidR="004D07AE">
        <w:t xml:space="preserve">iei care sunt necesare de a fi introduse sunt grupate </w:t>
      </w:r>
      <w:r w:rsidR="00562064">
        <w:t>î</w:t>
      </w:r>
      <w:r w:rsidR="00D57F63">
        <w:t>n categorii</w:t>
      </w:r>
      <w:r w:rsidR="004D07AE">
        <w:t>:</w:t>
      </w:r>
    </w:p>
    <w:p w:rsidR="00862E4B" w:rsidRDefault="0034064F" w:rsidP="00862E4B">
      <w:pPr>
        <w:pStyle w:val="ListParagraph"/>
        <w:numPr>
          <w:ilvl w:val="0"/>
          <w:numId w:val="32"/>
        </w:numPr>
        <w:spacing w:line="360" w:lineRule="auto"/>
      </w:pPr>
      <w:r>
        <w:t>Date autorizaț</w:t>
      </w:r>
      <w:r w:rsidR="00862E4B">
        <w:t>ie.</w:t>
      </w:r>
    </w:p>
    <w:p w:rsidR="00862E4B" w:rsidRDefault="00862E4B" w:rsidP="00862E4B">
      <w:pPr>
        <w:pStyle w:val="ListParagraph"/>
        <w:numPr>
          <w:ilvl w:val="0"/>
          <w:numId w:val="32"/>
        </w:numPr>
        <w:spacing w:line="360" w:lineRule="auto"/>
      </w:pPr>
      <w:r>
        <w:t>Agent economic.</w:t>
      </w:r>
    </w:p>
    <w:p w:rsidR="00862E4B" w:rsidRDefault="00862E4B" w:rsidP="00862E4B">
      <w:pPr>
        <w:pStyle w:val="ListParagraph"/>
        <w:numPr>
          <w:ilvl w:val="0"/>
          <w:numId w:val="32"/>
        </w:numPr>
        <w:spacing w:line="360" w:lineRule="auto"/>
      </w:pPr>
      <w:r>
        <w:t>Obiect autorizat.</w:t>
      </w:r>
    </w:p>
    <w:p w:rsidR="00862E4B" w:rsidRDefault="00862E4B" w:rsidP="00862E4B">
      <w:pPr>
        <w:pStyle w:val="ListParagraph"/>
        <w:numPr>
          <w:ilvl w:val="0"/>
          <w:numId w:val="32"/>
        </w:numPr>
        <w:spacing w:line="360" w:lineRule="auto"/>
      </w:pPr>
      <w:r>
        <w:t>Date subdiviziune.</w:t>
      </w:r>
    </w:p>
    <w:p w:rsidR="00862E4B" w:rsidRDefault="0034064F" w:rsidP="00862E4B">
      <w:pPr>
        <w:pStyle w:val="ListParagraph"/>
        <w:numPr>
          <w:ilvl w:val="0"/>
          <w:numId w:val="32"/>
        </w:numPr>
        <w:spacing w:line="360" w:lineRule="auto"/>
      </w:pPr>
      <w:r>
        <w:t>Ș</w:t>
      </w:r>
      <w:r w:rsidR="00862E4B">
        <w:t>ef subdivisiune.</w:t>
      </w:r>
    </w:p>
    <w:p w:rsidR="006B2D40" w:rsidRDefault="0034064F" w:rsidP="006B2D40">
      <w:pPr>
        <w:pStyle w:val="ListParagraph"/>
        <w:numPr>
          <w:ilvl w:val="0"/>
          <w:numId w:val="32"/>
        </w:numPr>
        <w:spacing w:line="360" w:lineRule="auto"/>
      </w:pPr>
      <w:r>
        <w:t>Profilul activitaț</w:t>
      </w:r>
      <w:r w:rsidR="00862E4B">
        <w:t>ii.</w:t>
      </w:r>
    </w:p>
    <w:p w:rsidR="00A05E2F" w:rsidRPr="006B2D40" w:rsidRDefault="007F3B03" w:rsidP="00BA528D">
      <w:pPr>
        <w:spacing w:line="360" w:lineRule="auto"/>
        <w:rPr>
          <w:lang w:val="en-US"/>
        </w:rPr>
      </w:pPr>
      <w:r>
        <w:t>În</w:t>
      </w:r>
      <w:r w:rsidR="0095480A">
        <w:t xml:space="preserve"> partea sting</w:t>
      </w:r>
      <w:r w:rsidR="0034064F">
        <w:t>ă su</w:t>
      </w:r>
      <w:r w:rsidR="005E21E8">
        <w:t>nt toate casetele ce trebuie să</w:t>
      </w:r>
      <w:r w:rsidR="0095480A">
        <w:t xml:space="preserve"> fie completate pentru a putea </w:t>
      </w:r>
      <w:r w:rsidR="005E21E8">
        <w:t>insera autorizaț</w:t>
      </w:r>
      <w:r w:rsidR="0095480A">
        <w:t xml:space="preserve">ia </w:t>
      </w:r>
      <w:r>
        <w:t>în</w:t>
      </w:r>
      <w:r w:rsidR="0095480A">
        <w:t xml:space="preserve"> baza de date</w:t>
      </w:r>
      <w:r w:rsidR="004A6FBC">
        <w:t>,</w:t>
      </w:r>
      <w:r w:rsidR="005E21E8">
        <w:t xml:space="preserve"> in</w:t>
      </w:r>
      <w:r w:rsidR="004A6FBC">
        <w:t xml:space="preserve"> partea </w:t>
      </w:r>
      <w:r w:rsidR="005E21E8">
        <w:t>dreaptă sunt toate activităț</w:t>
      </w:r>
      <w:r w:rsidR="004A6FBC">
        <w:t xml:space="preserve">ile </w:t>
      </w:r>
      <w:r w:rsidR="005E21E8">
        <w:t>existente, ele pot fi selectate fară</w:t>
      </w:r>
      <w:r w:rsidR="00C73EC0">
        <w:t xml:space="preserve"> a fi scrise manual</w:t>
      </w:r>
      <w:r w:rsidR="005E21E8">
        <w:t>.</w:t>
      </w:r>
    </w:p>
    <w:p w:rsidR="00AD5FA6" w:rsidRDefault="003C63D4" w:rsidP="00BA528D">
      <w:pPr>
        <w:spacing w:line="360" w:lineRule="auto"/>
      </w:pPr>
      <w:r>
        <w:rPr>
          <w:noProof/>
          <w:lang w:eastAsia="ro-RO"/>
        </w:rPr>
        <w:lastRenderedPageBreak/>
        <w:drawing>
          <wp:inline distT="0" distB="0" distL="0" distR="0" wp14:anchorId="7BC4CC6A" wp14:editId="3BC3DBF3">
            <wp:extent cx="6151880" cy="339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51880" cy="3397250"/>
                    </a:xfrm>
                    <a:prstGeom prst="rect">
                      <a:avLst/>
                    </a:prstGeom>
                  </pic:spPr>
                </pic:pic>
              </a:graphicData>
            </a:graphic>
          </wp:inline>
        </w:drawing>
      </w:r>
    </w:p>
    <w:p w:rsidR="00AD5FA6" w:rsidRDefault="006B2D40" w:rsidP="00BA528D">
      <w:pPr>
        <w:spacing w:line="360" w:lineRule="auto"/>
        <w:jc w:val="center"/>
        <w:rPr>
          <w:i/>
        </w:rPr>
      </w:pPr>
      <w:r>
        <w:t>Figura 2.4</w:t>
      </w:r>
      <w:r w:rsidR="00AD5FA6">
        <w:t xml:space="preserve"> </w:t>
      </w:r>
      <w:r w:rsidR="00C73EC0">
        <w:rPr>
          <w:i/>
        </w:rPr>
        <w:t>Sectiunea Inserare Autorizatie</w:t>
      </w:r>
      <w:r w:rsidR="00AD5FA6" w:rsidRPr="00AD5FA6">
        <w:rPr>
          <w:i/>
        </w:rPr>
        <w:t>.</w:t>
      </w:r>
    </w:p>
    <w:p w:rsidR="0074307B" w:rsidRDefault="00206CF6" w:rsidP="00BA528D">
      <w:pPr>
        <w:spacing w:line="360" w:lineRule="auto"/>
      </w:pPr>
      <w:r>
        <w:t>Dacă</w:t>
      </w:r>
      <w:r w:rsidR="0074307B">
        <w:t xml:space="preserve"> casetel</w:t>
      </w:r>
      <w:r w:rsidR="002D74C3">
        <w:t>e date nu sunt completate sau nume</w:t>
      </w:r>
      <w:r>
        <w:t>le subdiviziunii noi deja există</w:t>
      </w:r>
      <w:r w:rsidR="0074307B">
        <w:t xml:space="preserve"> </w:t>
      </w:r>
      <w:r w:rsidR="004D4524">
        <w:t>aplicaț</w:t>
      </w:r>
      <w:r w:rsidR="0074307B">
        <w:t xml:space="preserve">ia va afisa un mesaj de eoroare </w:t>
      </w:r>
      <w:r w:rsidR="002D74C3">
        <w:t xml:space="preserve">din fugura 2.4 </w:t>
      </w:r>
      <w:r w:rsidR="0074307B">
        <w:t>care va atentiona utilizatorul sa completeze taote casetele necesa</w:t>
      </w:r>
      <w:r w:rsidR="008E086E">
        <w:t>re pentru crearea unei autorizaț</w:t>
      </w:r>
      <w:r w:rsidR="0074307B">
        <w:t>i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8"/>
        <w:gridCol w:w="4666"/>
      </w:tblGrid>
      <w:tr w:rsidR="0074307B" w:rsidTr="0047189E">
        <w:trPr>
          <w:trHeight w:val="2514"/>
        </w:trPr>
        <w:tc>
          <w:tcPr>
            <w:tcW w:w="5238" w:type="dxa"/>
          </w:tcPr>
          <w:p w:rsidR="0074307B" w:rsidRDefault="0074307B" w:rsidP="00BA528D">
            <w:pPr>
              <w:tabs>
                <w:tab w:val="center" w:pos="2368"/>
                <w:tab w:val="right" w:pos="4736"/>
              </w:tabs>
              <w:spacing w:line="360" w:lineRule="auto"/>
              <w:jc w:val="center"/>
            </w:pPr>
            <w:r>
              <w:t xml:space="preserve">                 </w:t>
            </w:r>
            <w:r>
              <w:rPr>
                <w:noProof/>
                <w:lang w:eastAsia="ro-RO"/>
              </w:rPr>
              <w:drawing>
                <wp:inline distT="0" distB="0" distL="0" distR="0" wp14:anchorId="74BAA587" wp14:editId="376D3550">
                  <wp:extent cx="2472231" cy="1533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72231" cy="1533525"/>
                          </a:xfrm>
                          <a:prstGeom prst="rect">
                            <a:avLst/>
                          </a:prstGeom>
                        </pic:spPr>
                      </pic:pic>
                    </a:graphicData>
                  </a:graphic>
                </wp:inline>
              </w:drawing>
            </w:r>
          </w:p>
        </w:tc>
        <w:tc>
          <w:tcPr>
            <w:tcW w:w="4666" w:type="dxa"/>
          </w:tcPr>
          <w:p w:rsidR="0074307B" w:rsidRDefault="0074307B" w:rsidP="00BA528D">
            <w:pPr>
              <w:spacing w:line="360" w:lineRule="auto"/>
            </w:pPr>
            <w:r>
              <w:rPr>
                <w:noProof/>
                <w:lang w:eastAsia="ro-RO"/>
              </w:rPr>
              <w:drawing>
                <wp:inline distT="0" distB="0" distL="0" distR="0" wp14:anchorId="0559D5CF" wp14:editId="6A553A2B">
                  <wp:extent cx="1874110" cy="1524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0050" cy="1545094"/>
                          </a:xfrm>
                          <a:prstGeom prst="rect">
                            <a:avLst/>
                          </a:prstGeom>
                        </pic:spPr>
                      </pic:pic>
                    </a:graphicData>
                  </a:graphic>
                </wp:inline>
              </w:drawing>
            </w:r>
          </w:p>
        </w:tc>
      </w:tr>
    </w:tbl>
    <w:p w:rsidR="00BE3651" w:rsidRDefault="00932E8E" w:rsidP="00BA528D">
      <w:pPr>
        <w:tabs>
          <w:tab w:val="center" w:pos="4844"/>
          <w:tab w:val="left" w:pos="6615"/>
        </w:tabs>
        <w:spacing w:line="360" w:lineRule="auto"/>
      </w:pPr>
      <w:r>
        <w:tab/>
      </w:r>
      <w:r w:rsidR="006B2D40">
        <w:t>Figura 2.5</w:t>
      </w:r>
      <w:r w:rsidR="00477E0D">
        <w:t xml:space="preserve"> Mesaje de eroare</w:t>
      </w:r>
      <w:r>
        <w:tab/>
      </w:r>
    </w:p>
    <w:p w:rsidR="00B57C2E" w:rsidRDefault="007F3B03" w:rsidP="00BA528D">
      <w:pPr>
        <w:tabs>
          <w:tab w:val="center" w:pos="4844"/>
          <w:tab w:val="left" w:pos="6615"/>
        </w:tabs>
        <w:spacing w:line="360" w:lineRule="auto"/>
      </w:pPr>
      <w:r>
        <w:t>În</w:t>
      </w:r>
      <w:r w:rsidR="00B57C2E">
        <w:t xml:space="preserve"> tabul doi ca</w:t>
      </w:r>
      <w:r w:rsidR="00BE3651">
        <w:t>re se numește „Cautare Autorizaț</w:t>
      </w:r>
      <w:r w:rsidR="00B57C2E">
        <w:t xml:space="preserve">ie” permite utilizatorului manipularea datelor existente </w:t>
      </w:r>
      <w:r>
        <w:t>în</w:t>
      </w:r>
      <w:r w:rsidR="00B57C2E">
        <w:t xml:space="preserve"> baza de date </w:t>
      </w:r>
      <w:r w:rsidR="004022A7">
        <w:t>și</w:t>
      </w:r>
      <w:r w:rsidR="00B57C2E">
        <w:t xml:space="preserve"> generarea rapoartelor </w:t>
      </w:r>
      <w:r>
        <w:t>în</w:t>
      </w:r>
      <w:r w:rsidR="00BE3651">
        <w:t xml:space="preserve"> fișire excel, aceasta fereastră este reprezentată</w:t>
      </w:r>
      <w:r w:rsidR="00B57C2E">
        <w:t xml:space="preserve"> </w:t>
      </w:r>
      <w:r>
        <w:t>în</w:t>
      </w:r>
      <w:r w:rsidR="00F60201">
        <w:t xml:space="preserve"> fugura 2.6</w:t>
      </w:r>
      <w:r w:rsidR="00F53F22">
        <w:t xml:space="preserve"> </w:t>
      </w:r>
      <w:r w:rsidR="004022A7">
        <w:t>și</w:t>
      </w:r>
      <w:r w:rsidR="00F53F22">
        <w:t xml:space="preserve"> e</w:t>
      </w:r>
      <w:r w:rsidR="00BE3651">
        <w:t>ste compusă din două secțiuni, criter</w:t>
      </w:r>
      <w:r w:rsidR="00F53F22">
        <w:t xml:space="preserve">ile de filtrare </w:t>
      </w:r>
      <w:r w:rsidR="004022A7">
        <w:t>și</w:t>
      </w:r>
      <w:r w:rsidR="00CD5D40">
        <w:t xml:space="preserve"> rezultatul că</w:t>
      </w:r>
      <w:r w:rsidR="00F53F22">
        <w:t>utarii.</w:t>
      </w:r>
    </w:p>
    <w:p w:rsidR="00B57C2E" w:rsidRDefault="00B57C2E" w:rsidP="00BA528D">
      <w:pPr>
        <w:tabs>
          <w:tab w:val="center" w:pos="4844"/>
          <w:tab w:val="left" w:pos="6615"/>
        </w:tabs>
        <w:spacing w:line="360" w:lineRule="auto"/>
      </w:pPr>
      <w:r>
        <w:rPr>
          <w:noProof/>
          <w:lang w:eastAsia="ro-RO"/>
        </w:rPr>
        <w:lastRenderedPageBreak/>
        <w:drawing>
          <wp:inline distT="0" distB="0" distL="0" distR="0" wp14:anchorId="720ED06B" wp14:editId="37B2409E">
            <wp:extent cx="6151880" cy="3397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51880" cy="3397250"/>
                    </a:xfrm>
                    <a:prstGeom prst="rect">
                      <a:avLst/>
                    </a:prstGeom>
                  </pic:spPr>
                </pic:pic>
              </a:graphicData>
            </a:graphic>
          </wp:inline>
        </w:drawing>
      </w:r>
    </w:p>
    <w:p w:rsidR="00B57C2E" w:rsidRDefault="006B2D40" w:rsidP="00BA528D">
      <w:pPr>
        <w:tabs>
          <w:tab w:val="center" w:pos="4844"/>
          <w:tab w:val="left" w:pos="6615"/>
        </w:tabs>
        <w:spacing w:line="360" w:lineRule="auto"/>
        <w:jc w:val="center"/>
        <w:rPr>
          <w:i/>
        </w:rPr>
      </w:pPr>
      <w:r>
        <w:t>Figura 2.6</w:t>
      </w:r>
      <w:r w:rsidR="000B29FF">
        <w:t>.</w:t>
      </w:r>
      <w:r w:rsidR="00B57C2E">
        <w:t xml:space="preserve"> </w:t>
      </w:r>
      <w:r w:rsidR="003906BF">
        <w:rPr>
          <w:i/>
        </w:rPr>
        <w:t>Secțiunea Cauteare Autorizaț</w:t>
      </w:r>
      <w:r w:rsidR="00B57C2E" w:rsidRPr="00B57C2E">
        <w:rPr>
          <w:i/>
        </w:rPr>
        <w:t>ie</w:t>
      </w:r>
    </w:p>
    <w:p w:rsidR="003924A9" w:rsidRDefault="00D95235" w:rsidP="00BA528D">
      <w:pPr>
        <w:spacing w:line="360" w:lineRule="auto"/>
      </w:pPr>
      <w:r>
        <w:tab/>
      </w:r>
      <w:r w:rsidR="007F3B03">
        <w:t>În</w:t>
      </w:r>
      <w:r w:rsidR="00CD5D40">
        <w:t xml:space="preserve"> prima secț</w:t>
      </w:r>
      <w:r w:rsidR="003924A9">
        <w:t>iune filt</w:t>
      </w:r>
      <w:r w:rsidR="00CD5D40">
        <w:t>rarea datelor poate fi efectuată</w:t>
      </w:r>
      <w:r w:rsidR="003924A9">
        <w:t xml:space="preserve"> </w:t>
      </w:r>
      <w:r w:rsidR="00CF314B">
        <w:t>după</w:t>
      </w:r>
      <w:r w:rsidR="003924A9">
        <w:t xml:space="preserve"> urmatoarele criterii:</w:t>
      </w:r>
    </w:p>
    <w:p w:rsidR="003924A9" w:rsidRDefault="003924A9" w:rsidP="00BA528D">
      <w:pPr>
        <w:pStyle w:val="ListParagraph"/>
        <w:numPr>
          <w:ilvl w:val="0"/>
          <w:numId w:val="33"/>
        </w:numPr>
        <w:spacing w:line="360" w:lineRule="auto"/>
      </w:pPr>
      <w:r>
        <w:t>Data eliberarii.</w:t>
      </w:r>
    </w:p>
    <w:p w:rsidR="003924A9" w:rsidRDefault="003924A9" w:rsidP="00BA528D">
      <w:pPr>
        <w:pStyle w:val="ListParagraph"/>
        <w:numPr>
          <w:ilvl w:val="0"/>
          <w:numId w:val="33"/>
        </w:numPr>
        <w:spacing w:line="360" w:lineRule="auto"/>
      </w:pPr>
      <w:r>
        <w:t>Data expirarii.</w:t>
      </w:r>
    </w:p>
    <w:p w:rsidR="003924A9" w:rsidRDefault="003924A9" w:rsidP="00BA528D">
      <w:pPr>
        <w:pStyle w:val="ListParagraph"/>
        <w:numPr>
          <w:ilvl w:val="0"/>
          <w:numId w:val="33"/>
        </w:numPr>
        <w:spacing w:line="360" w:lineRule="auto"/>
      </w:pPr>
      <w:r>
        <w:t>Seria ASVF.</w:t>
      </w:r>
    </w:p>
    <w:p w:rsidR="003924A9" w:rsidRDefault="004774AE" w:rsidP="00BA528D">
      <w:pPr>
        <w:pStyle w:val="ListParagraph"/>
        <w:numPr>
          <w:ilvl w:val="0"/>
          <w:numId w:val="33"/>
        </w:numPr>
        <w:spacing w:line="360" w:lineRule="auto"/>
      </w:pPr>
      <w:r>
        <w:t>Nume obiect</w:t>
      </w:r>
      <w:r w:rsidR="003924A9">
        <w:t xml:space="preserve"> autorizat.</w:t>
      </w:r>
    </w:p>
    <w:p w:rsidR="003924A9" w:rsidRDefault="004774AE" w:rsidP="00BA528D">
      <w:pPr>
        <w:pStyle w:val="ListParagraph"/>
        <w:numPr>
          <w:ilvl w:val="0"/>
          <w:numId w:val="33"/>
        </w:numPr>
        <w:spacing w:line="360" w:lineRule="auto"/>
      </w:pPr>
      <w:r>
        <w:t xml:space="preserve">Nume agent </w:t>
      </w:r>
      <w:r w:rsidR="003924A9">
        <w:t>econom</w:t>
      </w:r>
      <w:r>
        <w:t>i</w:t>
      </w:r>
      <w:r w:rsidR="003924A9">
        <w:t>c</w:t>
      </w:r>
      <w:r>
        <w:t>.</w:t>
      </w:r>
    </w:p>
    <w:p w:rsidR="00466A1D" w:rsidRDefault="00CD5D40" w:rsidP="00BA528D">
      <w:pPr>
        <w:pStyle w:val="ListParagraph"/>
        <w:numPr>
          <w:ilvl w:val="0"/>
          <w:numId w:val="33"/>
        </w:numPr>
        <w:spacing w:line="360" w:lineRule="auto"/>
      </w:pPr>
      <w:r>
        <w:t>Subdiviziune</w:t>
      </w:r>
      <w:r w:rsidR="004774AE">
        <w:t>.</w:t>
      </w:r>
    </w:p>
    <w:p w:rsidR="00466A1D" w:rsidRDefault="00CD5D40" w:rsidP="00BA528D">
      <w:pPr>
        <w:spacing w:line="360" w:lineRule="auto"/>
      </w:pPr>
      <w:r>
        <w:t>Dacă</w:t>
      </w:r>
      <w:r w:rsidR="00466A1D">
        <w:t xml:space="preserve"> caseta pentru unul din criteri</w:t>
      </w:r>
      <w:r>
        <w:t>ile enumerate nu este completată</w:t>
      </w:r>
      <w:r w:rsidR="00466A1D">
        <w:t xml:space="preserve"> atunci filtrarea </w:t>
      </w:r>
      <w:r w:rsidR="00CF314B">
        <w:t>după</w:t>
      </w:r>
      <w:r w:rsidR="00466A1D">
        <w:t xml:space="preserve"> acest criteriu nu se ia </w:t>
      </w:r>
      <w:r w:rsidR="007F3B03">
        <w:t>în</w:t>
      </w:r>
      <w:r>
        <w:t xml:space="preserve"> consideraț</w:t>
      </w:r>
      <w:r w:rsidR="00466A1D">
        <w:t xml:space="preserve">ie, respectiv filtrarea se va face </w:t>
      </w:r>
      <w:r w:rsidR="007F3B03">
        <w:t>în</w:t>
      </w:r>
      <w:r>
        <w:t xml:space="preserve"> dependență</w:t>
      </w:r>
      <w:r w:rsidR="00466A1D">
        <w:t xml:space="preserve"> de casetele completate, dac</w:t>
      </w:r>
      <w:r>
        <w:t>ă</w:t>
      </w:r>
      <w:r w:rsidR="00466A1D">
        <w:t xml:space="preserve"> nici una din casete nu este completat</w:t>
      </w:r>
      <w:r>
        <w:t>ă, atu</w:t>
      </w:r>
      <w:r w:rsidR="00466A1D">
        <w:t>n</w:t>
      </w:r>
      <w:r>
        <w:t>ci vor fi afișate toate autorizați</w:t>
      </w:r>
      <w:r w:rsidR="00466A1D">
        <w:t>ile existente.</w:t>
      </w:r>
      <w:r>
        <w:t xml:space="preserve"> </w:t>
      </w:r>
      <w:r w:rsidR="007F3B03">
        <w:t>În</w:t>
      </w:r>
      <w:r w:rsidR="00466A1D">
        <w:t xml:space="preserve"> figura 2.</w:t>
      </w:r>
      <w:r>
        <w:t>7</w:t>
      </w:r>
      <w:r w:rsidR="00466A1D">
        <w:t xml:space="preserve"> est</w:t>
      </w:r>
      <w:r>
        <w:t>e reprezentat rezultatul unei căutari, datele sunt afiș</w:t>
      </w:r>
      <w:r w:rsidR="00466A1D">
        <w:t xml:space="preserve">ate </w:t>
      </w:r>
      <w:r w:rsidR="007F3B03">
        <w:t>în</w:t>
      </w:r>
      <w:r>
        <w:t xml:space="preserve"> formă de tabel, iar denumirile cî</w:t>
      </w:r>
      <w:r w:rsidR="00466A1D">
        <w:t>mpurilor sunt marcate cu bold.</w:t>
      </w:r>
    </w:p>
    <w:p w:rsidR="004D07AE" w:rsidRDefault="00466A1D" w:rsidP="00BA528D">
      <w:pPr>
        <w:tabs>
          <w:tab w:val="center" w:pos="4844"/>
          <w:tab w:val="left" w:pos="6615"/>
        </w:tabs>
        <w:spacing w:line="360" w:lineRule="auto"/>
      </w:pPr>
      <w:r>
        <w:rPr>
          <w:noProof/>
          <w:lang w:eastAsia="ro-RO"/>
        </w:rPr>
        <w:lastRenderedPageBreak/>
        <w:drawing>
          <wp:inline distT="0" distB="0" distL="0" distR="0" wp14:anchorId="7BB616B3" wp14:editId="42FAD69F">
            <wp:extent cx="6067425" cy="9183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2251" t="12018" r="8051" b="68879"/>
                    <a:stretch/>
                  </pic:blipFill>
                  <pic:spPr bwMode="auto">
                    <a:xfrm>
                      <a:off x="0" y="0"/>
                      <a:ext cx="6067425" cy="918349"/>
                    </a:xfrm>
                    <a:prstGeom prst="rect">
                      <a:avLst/>
                    </a:prstGeom>
                    <a:ln>
                      <a:noFill/>
                    </a:ln>
                    <a:extLst>
                      <a:ext uri="{53640926-AAD7-44D8-BBD7-CCE9431645EC}">
                        <a14:shadowObscured xmlns:a14="http://schemas.microsoft.com/office/drawing/2010/main"/>
                      </a:ext>
                    </a:extLst>
                  </pic:spPr>
                </pic:pic>
              </a:graphicData>
            </a:graphic>
          </wp:inline>
        </w:drawing>
      </w:r>
    </w:p>
    <w:p w:rsidR="003C63D4" w:rsidRDefault="006B2D40" w:rsidP="00BA528D">
      <w:pPr>
        <w:spacing w:line="360" w:lineRule="auto"/>
        <w:jc w:val="center"/>
        <w:rPr>
          <w:i/>
        </w:rPr>
      </w:pPr>
      <w:r>
        <w:t>Figura 2.7</w:t>
      </w:r>
      <w:r w:rsidR="00A407C4">
        <w:t>.</w:t>
      </w:r>
      <w:r w:rsidR="00466A1D">
        <w:t xml:space="preserve"> </w:t>
      </w:r>
      <w:r w:rsidR="00466A1D" w:rsidRPr="00466A1D">
        <w:rPr>
          <w:i/>
        </w:rPr>
        <w:t>Rezultatul cautarii autorizatiilor</w:t>
      </w:r>
    </w:p>
    <w:p w:rsidR="00B8706D" w:rsidRPr="00C65E83" w:rsidRDefault="0060699D" w:rsidP="00BA528D">
      <w:pPr>
        <w:spacing w:line="360" w:lineRule="auto"/>
      </w:pPr>
      <w:r>
        <w:t>Pentru rezultatul obț</w:t>
      </w:r>
      <w:r w:rsidR="00466A1D">
        <w:t xml:space="preserve">inut </w:t>
      </w:r>
      <w:r w:rsidR="007F3B03">
        <w:t>în</w:t>
      </w:r>
      <w:r w:rsidR="00B30888">
        <w:t xml:space="preserve"> urma unei că</w:t>
      </w:r>
      <w:r w:rsidR="00466A1D">
        <w:t xml:space="preserve">utari este </w:t>
      </w:r>
      <w:r w:rsidR="004022A7">
        <w:t>și</w:t>
      </w:r>
      <w:r w:rsidR="00466A1D">
        <w:t xml:space="preserve"> posibilitatea de a </w:t>
      </w:r>
      <w:r>
        <w:t>salva</w:t>
      </w:r>
      <w:r w:rsidR="00466A1D">
        <w:t xml:space="preserve"> datele din tabel </w:t>
      </w:r>
      <w:r w:rsidR="007F3B03">
        <w:t>în</w:t>
      </w:r>
      <w:r w:rsidR="00466A1D">
        <w:t xml:space="preserve"> </w:t>
      </w:r>
      <w:r w:rsidR="00BC500C">
        <w:t>fișier</w:t>
      </w:r>
      <w:r>
        <w:t xml:space="preserve"> excel, acest lucru</w:t>
      </w:r>
      <w:r w:rsidR="00466A1D">
        <w:t xml:space="preserve"> se </w:t>
      </w:r>
      <w:r>
        <w:t>face</w:t>
      </w:r>
      <w:r w:rsidR="00466A1D">
        <w:t xml:space="preserve"> prin ap</w:t>
      </w:r>
      <w:r>
        <w:t>ăsarea butonului „Salvează” care deschide fereastra de salvare</w:t>
      </w:r>
      <w:r w:rsidR="00466A1D">
        <w:t xml:space="preserve"> </w:t>
      </w:r>
      <w:r w:rsidR="004022A7">
        <w:t>și</w:t>
      </w:r>
      <w:r w:rsidR="00466A1D">
        <w:t xml:space="preserve"> permite utilizatorului</w:t>
      </w:r>
      <w:r>
        <w:t xml:space="preserve"> să aleagă destinaț</w:t>
      </w:r>
      <w:r w:rsidR="00466A1D">
        <w:t xml:space="preserve">ia </w:t>
      </w:r>
      <w:r w:rsidR="004022A7">
        <w:t>și</w:t>
      </w:r>
      <w:r>
        <w:t xml:space="preserve"> numele fiș</w:t>
      </w:r>
      <w:r w:rsidR="00466A1D">
        <w:t xml:space="preserve">ierul. </w:t>
      </w:r>
      <w:r w:rsidR="007F3B03">
        <w:t>În</w:t>
      </w:r>
      <w:r>
        <w:t xml:space="preserve"> fereastra respectivă</w:t>
      </w:r>
      <w:r w:rsidR="00466A1D">
        <w:t xml:space="preserve"> formatul de salvare a</w:t>
      </w:r>
      <w:r>
        <w:t>l fiș</w:t>
      </w:r>
      <w:r w:rsidR="00466A1D">
        <w:t>ierului este</w:t>
      </w:r>
      <w:r>
        <w:t xml:space="preserve"> setat implicit</w:t>
      </w:r>
      <w:r w:rsidR="00A05C81">
        <w:t xml:space="preserve"> excel, aceast</w:t>
      </w:r>
      <w:r>
        <w:t>ă fereastră este reprezentată</w:t>
      </w:r>
      <w:r w:rsidR="00A05C81">
        <w:t xml:space="preserve"> </w:t>
      </w:r>
      <w:r w:rsidR="007F3B03">
        <w:t>în</w:t>
      </w:r>
      <w:r w:rsidR="00164632">
        <w:t xml:space="preserve"> figura 2.8</w:t>
      </w:r>
      <w:r w:rsidR="00A05C81">
        <w:t>.</w:t>
      </w:r>
    </w:p>
    <w:p w:rsidR="00A05C81" w:rsidRDefault="00A05C81" w:rsidP="00BA528D">
      <w:pPr>
        <w:spacing w:line="360" w:lineRule="auto"/>
      </w:pPr>
      <w:r>
        <w:rPr>
          <w:noProof/>
          <w:lang w:eastAsia="ro-RO"/>
        </w:rPr>
        <w:drawing>
          <wp:inline distT="0" distB="0" distL="0" distR="0" wp14:anchorId="25D08457" wp14:editId="27176A0B">
            <wp:extent cx="6151880" cy="352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965" b="2735"/>
                    <a:stretch/>
                  </pic:blipFill>
                  <pic:spPr bwMode="auto">
                    <a:xfrm>
                      <a:off x="0" y="0"/>
                      <a:ext cx="6151880" cy="3524250"/>
                    </a:xfrm>
                    <a:prstGeom prst="rect">
                      <a:avLst/>
                    </a:prstGeom>
                    <a:ln>
                      <a:noFill/>
                    </a:ln>
                    <a:extLst>
                      <a:ext uri="{53640926-AAD7-44D8-BBD7-CCE9431645EC}">
                        <a14:shadowObscured xmlns:a14="http://schemas.microsoft.com/office/drawing/2010/main"/>
                      </a:ext>
                    </a:extLst>
                  </pic:spPr>
                </pic:pic>
              </a:graphicData>
            </a:graphic>
          </wp:inline>
        </w:drawing>
      </w:r>
    </w:p>
    <w:p w:rsidR="00A05C81" w:rsidRDefault="006B2D40" w:rsidP="00BA528D">
      <w:pPr>
        <w:spacing w:line="360" w:lineRule="auto"/>
        <w:jc w:val="center"/>
      </w:pPr>
      <w:r>
        <w:t>Figura 2.8</w:t>
      </w:r>
      <w:r w:rsidR="000B29FF">
        <w:t>.</w:t>
      </w:r>
      <w:r w:rsidR="00A05C81" w:rsidRPr="00A05C81">
        <w:rPr>
          <w:i/>
        </w:rPr>
        <w:t xml:space="preserve"> Salvarea raportului </w:t>
      </w:r>
      <w:r w:rsidR="007F3B03">
        <w:rPr>
          <w:i/>
        </w:rPr>
        <w:t>în</w:t>
      </w:r>
      <w:r w:rsidR="00A05C81" w:rsidRPr="00A05C81">
        <w:rPr>
          <w:i/>
        </w:rPr>
        <w:t xml:space="preserve"> format excel</w:t>
      </w:r>
      <w:r w:rsidR="00E304D8">
        <w:rPr>
          <w:i/>
        </w:rPr>
        <w:t>.</w:t>
      </w:r>
    </w:p>
    <w:p w:rsidR="00834F1C" w:rsidRPr="00FB0C55" w:rsidRDefault="004D4524" w:rsidP="00834F1C">
      <w:pPr>
        <w:spacing w:line="360" w:lineRule="auto"/>
        <w:ind w:firstLine="720"/>
      </w:pPr>
      <w:r>
        <w:t>Aplicaț</w:t>
      </w:r>
      <w:r w:rsidR="00BA528D">
        <w:t>ia a fost rea</w:t>
      </w:r>
      <w:r w:rsidR="00C06B00">
        <w:t>lizată</w:t>
      </w:r>
      <w:r w:rsidR="00BA528D">
        <w:t xml:space="preserve"> </w:t>
      </w:r>
      <w:r w:rsidR="007F3B03">
        <w:t>în</w:t>
      </w:r>
      <w:r w:rsidR="00C06B00">
        <w:t xml:space="preserve"> conformitate cu cerinț</w:t>
      </w:r>
      <w:r w:rsidR="00BA528D">
        <w:t xml:space="preserve">ele utilizatorilor </w:t>
      </w:r>
      <w:r w:rsidR="004022A7">
        <w:t>și</w:t>
      </w:r>
      <w:r w:rsidR="00BA528D">
        <w:t xml:space="preserve"> permite eficientizarea lu</w:t>
      </w:r>
      <w:r w:rsidR="00C06B00">
        <w:t>crului cu tipul dat de autorizaț</w:t>
      </w:r>
      <w:r w:rsidR="00BA528D">
        <w:t xml:space="preserve">ii, au fot utilizate mai multe tehnologii ce permit realizarea </w:t>
      </w:r>
      <w:r>
        <w:t>aplicaț</w:t>
      </w:r>
      <w:r w:rsidR="00BA528D">
        <w:t xml:space="preserve">iilor </w:t>
      </w:r>
      <w:r w:rsidR="00C06B00">
        <w:t>de nivel inalt</w:t>
      </w:r>
      <w:r w:rsidR="004D7BBC">
        <w:t>.</w:t>
      </w:r>
      <w:r w:rsidR="00C06B00">
        <w:t xml:space="preserve"> Interfata grafică este foarte comună</w:t>
      </w:r>
      <w:r w:rsidR="00BA528D">
        <w:t xml:space="preserve"> cu elementele din sistemul de</w:t>
      </w:r>
      <w:r w:rsidR="00C06B00">
        <w:t xml:space="preserve"> </w:t>
      </w:r>
      <w:r w:rsidR="00BA528D">
        <w:t xml:space="preserve">operare Windows cea ce ii permite utilizatorului confort </w:t>
      </w:r>
      <w:r w:rsidR="007F3B03">
        <w:t>în</w:t>
      </w:r>
      <w:r w:rsidR="00BA528D">
        <w:t xml:space="preserve"> </w:t>
      </w:r>
      <w:r w:rsidR="00C06B00">
        <w:t xml:space="preserve">folosirea </w:t>
      </w:r>
      <w:r w:rsidR="00BA528D">
        <w:t xml:space="preserve">ei </w:t>
      </w:r>
      <w:r w:rsidR="004022A7">
        <w:t>și</w:t>
      </w:r>
      <w:r w:rsidR="00BA528D">
        <w:t xml:space="preserve"> nu este necesar de a </w:t>
      </w:r>
      <w:r w:rsidR="00C06B00">
        <w:t>citi instrucț</w:t>
      </w:r>
      <w:r w:rsidR="004D7BBC">
        <w:t xml:space="preserve">iuni de utilizare. </w:t>
      </w:r>
      <w:r w:rsidR="00D54547">
        <w:t>De asemenea</w:t>
      </w:r>
      <w:r w:rsidR="00C06B00">
        <w:t xml:space="preserve"> rezultatele obț</w:t>
      </w:r>
      <w:r w:rsidR="004D7BBC">
        <w:t xml:space="preserve">inute </w:t>
      </w:r>
      <w:r w:rsidR="007F3B03">
        <w:t>în</w:t>
      </w:r>
      <w:r w:rsidR="00C06B00">
        <w:t xml:space="preserve"> urma cautarii pot fi s</w:t>
      </w:r>
      <w:r w:rsidR="004D7BBC">
        <w:t xml:space="preserve">alvate </w:t>
      </w:r>
      <w:r w:rsidR="007F3B03">
        <w:t>în</w:t>
      </w:r>
      <w:r w:rsidR="00C06B00">
        <w:t xml:space="preserve"> fiș</w:t>
      </w:r>
      <w:r w:rsidR="004D7BBC">
        <w:t>iere excel.</w:t>
      </w:r>
    </w:p>
    <w:p w:rsidR="00E50483" w:rsidRDefault="00483EA5" w:rsidP="002E6840">
      <w:pPr>
        <w:pStyle w:val="Heading1"/>
        <w:spacing w:after="240" w:line="360" w:lineRule="auto"/>
      </w:pPr>
      <w:bookmarkStart w:id="16" w:name="_Toc452325674"/>
      <w:r w:rsidRPr="00690680">
        <w:lastRenderedPageBreak/>
        <w:t>CONCLUZI</w:t>
      </w:r>
      <w:r w:rsidR="005255CA">
        <w:t>I</w:t>
      </w:r>
      <w:bookmarkEnd w:id="16"/>
    </w:p>
    <w:p w:rsidR="00D654E9" w:rsidRDefault="002C4A0C" w:rsidP="00FA56B6">
      <w:pPr>
        <w:spacing w:line="360" w:lineRule="auto"/>
        <w:ind w:firstLine="720"/>
        <w:contextualSpacing/>
      </w:pPr>
      <w:r>
        <w:t>A</w:t>
      </w:r>
      <w:r w:rsidR="00D54547">
        <w:t>ceastă teză</w:t>
      </w:r>
      <w:r>
        <w:t xml:space="preserve"> </w:t>
      </w:r>
      <w:r w:rsidR="00D54547">
        <w:t>a fost realizată î</w:t>
      </w:r>
      <w:r>
        <w:t xml:space="preserve">n urma analizei componentelor comune ale </w:t>
      </w:r>
      <w:r w:rsidR="004D4524">
        <w:t>aplicaț</w:t>
      </w:r>
      <w:r>
        <w:t>iilor existente, sa ajuns la concluzia c</w:t>
      </w:r>
      <w:r w:rsidR="00D54547">
        <w:t>ă lucrul cu datele și stocarea lor este necesară</w:t>
      </w:r>
      <w:r>
        <w:t xml:space="preserve"> in majoritete</w:t>
      </w:r>
      <w:r w:rsidR="00D54547">
        <w:t>a aplicaț</w:t>
      </w:r>
      <w:r>
        <w:t xml:space="preserve">iilor, </w:t>
      </w:r>
      <w:r w:rsidR="00D54547">
        <w:t xml:space="preserve">din acest motiv </w:t>
      </w:r>
      <w:r>
        <w:t>sa ales investigarea si g</w:t>
      </w:r>
      <w:r w:rsidR="00D54547">
        <w:t>ă</w:t>
      </w:r>
      <w:r>
        <w:t>sirea celei mai</w:t>
      </w:r>
      <w:r w:rsidR="00D54547">
        <w:t xml:space="preserve"> bune si eficiente soluții pentru stocarea ș</w:t>
      </w:r>
      <w:r>
        <w:t xml:space="preserve">i prelucrarea datelor, sau adus argumente de ce bazele da date sunt </w:t>
      </w:r>
      <w:r w:rsidR="00D54547">
        <w:t>mai e</w:t>
      </w:r>
      <w:r w:rsidR="009E74D9">
        <w:t>ficiente decî</w:t>
      </w:r>
      <w:r>
        <w:t>t alte sisteme de sto</w:t>
      </w:r>
      <w:r w:rsidR="00D54547">
        <w:t>ca</w:t>
      </w:r>
      <w:r>
        <w:t xml:space="preserve">re </w:t>
      </w:r>
      <w:r w:rsidR="00D654E9">
        <w:t xml:space="preserve">a datelor, </w:t>
      </w:r>
      <w:r w:rsidR="00D54547">
        <w:t>de asemenea</w:t>
      </w:r>
      <w:r w:rsidR="00D654E9">
        <w:t xml:space="preserve"> au fost comparate tehnologiile existente</w:t>
      </w:r>
      <w:r w:rsidR="009E74D9">
        <w:t xml:space="preserve"> de interacțiune cu bazele de date</w:t>
      </w:r>
      <w:r w:rsidR="00D654E9">
        <w:t xml:space="preserve"> </w:t>
      </w:r>
      <w:r w:rsidR="003053AA">
        <w:t>în</w:t>
      </w:r>
      <w:r w:rsidR="00D654E9">
        <w:t xml:space="preserve"> cadrul limbajului C#.</w:t>
      </w:r>
    </w:p>
    <w:p w:rsidR="002C4A0C" w:rsidRPr="002C4A0C" w:rsidRDefault="00D654E9" w:rsidP="00FA56B6">
      <w:pPr>
        <w:spacing w:line="360" w:lineRule="auto"/>
        <w:ind w:firstLine="720"/>
        <w:contextualSpacing/>
      </w:pPr>
      <w:r>
        <w:t>Teza a fost realiz</w:t>
      </w:r>
      <w:r w:rsidR="006F7250">
        <w:t>ată</w:t>
      </w:r>
      <w:r>
        <w:t xml:space="preserve"> </w:t>
      </w:r>
      <w:r w:rsidR="003053AA">
        <w:t>în</w:t>
      </w:r>
      <w:r w:rsidR="006F7250">
        <w:t xml:space="preserve"> urma cerc</w:t>
      </w:r>
      <w:r>
        <w:t>etarii si</w:t>
      </w:r>
      <w:r w:rsidR="00463F33">
        <w:t xml:space="preserve"> studierii diferitor tehnologii, </w:t>
      </w:r>
      <w:r>
        <w:t>din diferite surse dintre care materiale video prezentate d</w:t>
      </w:r>
      <w:r w:rsidR="008B4291">
        <w:t xml:space="preserve">e dezvoltatori profesionisti </w:t>
      </w:r>
      <w:r>
        <w:t>sau persoane ce au contribuit la dezvoltarea tehnolgiilor date</w:t>
      </w:r>
      <w:r w:rsidR="008B4291">
        <w:t xml:space="preserve">, </w:t>
      </w:r>
      <w:r w:rsidR="00D54547">
        <w:t>de asemenea</w:t>
      </w:r>
      <w:r w:rsidR="008B4291">
        <w:t xml:space="preserve"> diferite materiale scrise precum </w:t>
      </w:r>
      <w:r w:rsidR="00463F33">
        <w:t>articole</w:t>
      </w:r>
      <w:r w:rsidR="00463F33">
        <w:t xml:space="preserve"> </w:t>
      </w:r>
      <w:r w:rsidR="00C8250F">
        <w:t xml:space="preserve">si </w:t>
      </w:r>
      <w:r w:rsidR="00463F33">
        <w:t>carți</w:t>
      </w:r>
      <w:r w:rsidR="008B4291">
        <w:t xml:space="preserve">, au fost consultate diferite forumuri </w:t>
      </w:r>
      <w:r w:rsidR="00463F33">
        <w:t>pentru a vedea opinii diferite ș</w:t>
      </w:r>
      <w:r w:rsidR="00154DD1">
        <w:t>i a inț</w:t>
      </w:r>
      <w:r w:rsidR="008B4291">
        <w:t>elege aspectele tehnologiilor din practica altor oameni, dupa studierea tehnologiilor sa incercat utilizarea lor</w:t>
      </w:r>
      <w:r w:rsidR="00154DD1">
        <w:t xml:space="preserve"> in diferite exemple practice</w:t>
      </w:r>
      <w:r w:rsidR="008B4291">
        <w:t xml:space="preserve">, </w:t>
      </w:r>
      <w:r w:rsidR="003053AA">
        <w:t>în</w:t>
      </w:r>
      <w:r w:rsidR="00C8250F">
        <w:t xml:space="preserve"> final</w:t>
      </w:r>
      <w:r w:rsidR="008B4291">
        <w:t xml:space="preserve"> sa</w:t>
      </w:r>
      <w:r w:rsidR="00154DD1">
        <w:t xml:space="preserve"> decis care dintre tehnolgii vor</w:t>
      </w:r>
      <w:r w:rsidR="008B4291">
        <w:t xml:space="preserve"> fi utilizate</w:t>
      </w:r>
      <w:r w:rsidR="001D675F">
        <w:t>.</w:t>
      </w:r>
      <w:r w:rsidR="008B4291">
        <w:t xml:space="preserve"> </w:t>
      </w:r>
    </w:p>
    <w:p w:rsidR="0043620C" w:rsidRDefault="00254B37" w:rsidP="00FA56B6">
      <w:pPr>
        <w:spacing w:line="360" w:lineRule="auto"/>
        <w:ind w:firstLine="720"/>
        <w:contextualSpacing/>
      </w:pPr>
      <w:r w:rsidRPr="00254B37">
        <w:t>Pentru realiza</w:t>
      </w:r>
      <w:r w:rsidR="000F2446">
        <w:t>rea unei aplicaț</w:t>
      </w:r>
      <w:r w:rsidRPr="00254B37">
        <w:t>i</w:t>
      </w:r>
      <w:r>
        <w:t xml:space="preserve">i </w:t>
      </w:r>
      <w:r w:rsidR="007F3B03">
        <w:t>în</w:t>
      </w:r>
      <w:r>
        <w:t xml:space="preserve"> primul rind sunt nevoie de</w:t>
      </w:r>
      <w:r w:rsidR="000F2446">
        <w:t xml:space="preserve"> cerințe care vor define aplicația realizată</w:t>
      </w:r>
      <w:r w:rsidRPr="00254B37">
        <w:t xml:space="preserve">, este foarte </w:t>
      </w:r>
      <w:r w:rsidR="000F2446">
        <w:t xml:space="preserve">important ca </w:t>
      </w:r>
      <w:r w:rsidR="004D4524">
        <w:t>aplicaț</w:t>
      </w:r>
      <w:r w:rsidR="000F2446">
        <w:t>ia să indeplinească cerinț</w:t>
      </w:r>
      <w:r w:rsidRPr="00254B37">
        <w:t xml:space="preserve">ele </w:t>
      </w:r>
      <w:r w:rsidR="000F2446">
        <w:t>inaintate</w:t>
      </w:r>
      <w:r w:rsidRPr="00254B37">
        <w:t xml:space="preserve">, </w:t>
      </w:r>
      <w:r w:rsidR="000F2446">
        <w:t xml:space="preserve">de multe ori </w:t>
      </w:r>
      <w:r w:rsidR="004D4524">
        <w:t>aplicaț</w:t>
      </w:r>
      <w:r w:rsidR="000F2446">
        <w:t>ia realizată</w:t>
      </w:r>
      <w:r w:rsidRPr="00254B37">
        <w:t xml:space="preserve"> de catre </w:t>
      </w:r>
      <w:r>
        <w:t>dezvoltatori</w:t>
      </w:r>
      <w:r w:rsidR="000F2446">
        <w:t xml:space="preserve"> nu corespunde cu cerinț</w:t>
      </w:r>
      <w:r w:rsidRPr="00254B37">
        <w:t xml:space="preserve">ele </w:t>
      </w:r>
      <w:r w:rsidR="000F2446">
        <w:t>clientului sau clientul iși schimbă</w:t>
      </w:r>
      <w:r w:rsidRPr="00254B37">
        <w:t xml:space="preserve"> opinia </w:t>
      </w:r>
      <w:r w:rsidR="004022A7">
        <w:t>și</w:t>
      </w:r>
      <w:r w:rsidR="000F2446">
        <w:t xml:space="preserve"> cerinț</w:t>
      </w:r>
      <w:r w:rsidRPr="00254B37">
        <w:t xml:space="preserve">ele </w:t>
      </w:r>
      <w:r w:rsidR="007F3B03">
        <w:t>în</w:t>
      </w:r>
      <w:r w:rsidR="00154DD1">
        <w:t xml:space="preserve"> ur</w:t>
      </w:r>
      <w:r w:rsidRPr="00254B37">
        <w:t>m</w:t>
      </w:r>
      <w:r w:rsidR="000F2446">
        <w:t>a</w:t>
      </w:r>
      <w:r w:rsidRPr="00254B37">
        <w:t xml:space="preserve"> unui rezulta</w:t>
      </w:r>
      <w:r w:rsidR="000F2446">
        <w:t>t prealabil al viitoarei aplicaț</w:t>
      </w:r>
      <w:r w:rsidRPr="00254B37">
        <w:t>ii</w:t>
      </w:r>
      <w:r w:rsidR="000F2446">
        <w:t>. Pentru aplicația descrisă</w:t>
      </w:r>
      <w:r>
        <w:t xml:space="preserve"> </w:t>
      </w:r>
      <w:r w:rsidR="007F3B03">
        <w:t>în</w:t>
      </w:r>
      <w:r w:rsidR="000F2446">
        <w:t xml:space="preserve"> lucrarea dată, iniț</w:t>
      </w:r>
      <w:r>
        <w:t>ial sa discutat cu utilizatorii</w:t>
      </w:r>
      <w:r w:rsidR="00154DD1">
        <w:t>,</w:t>
      </w:r>
      <w:r w:rsidR="000F2446">
        <w:t xml:space="preserve"> care au avut urmatoarele cerinț</w:t>
      </w:r>
      <w:r>
        <w:t>e de baza</w:t>
      </w:r>
      <w:r w:rsidR="000F2446">
        <w:t>,</w:t>
      </w:r>
      <w:r>
        <w:t xml:space="preserve"> crearea </w:t>
      </w:r>
      <w:r w:rsidR="004022A7">
        <w:t>și</w:t>
      </w:r>
      <w:r>
        <w:t xml:space="preserve"> salvarea aut</w:t>
      </w:r>
      <w:r w:rsidR="000F2446">
        <w:t>orizaț</w:t>
      </w:r>
      <w:r>
        <w:t xml:space="preserve">iilor, filtrarea </w:t>
      </w:r>
      <w:r w:rsidR="004022A7">
        <w:t>și</w:t>
      </w:r>
      <w:r w:rsidR="00154DD1">
        <w:t xml:space="preserve"> că</w:t>
      </w:r>
      <w:r w:rsidR="000F2446">
        <w:t xml:space="preserve">utarea autorizatiilor, </w:t>
      </w:r>
      <w:r>
        <w:t>generarea rapoartelor</w:t>
      </w:r>
      <w:r w:rsidR="000F2446">
        <w:t>, acest lucru a dus la intelegerea mai pr</w:t>
      </w:r>
      <w:r w:rsidR="004333AE">
        <w:t>o</w:t>
      </w:r>
      <w:r w:rsidR="000F2446">
        <w:t>fu</w:t>
      </w:r>
      <w:r w:rsidR="004333AE">
        <w:t xml:space="preserve">ndă a problemei pe care trebuie să o rezolve </w:t>
      </w:r>
      <w:r w:rsidR="004D4524">
        <w:t>aplicaț</w:t>
      </w:r>
      <w:r w:rsidR="004333AE">
        <w:t>ia dată</w:t>
      </w:r>
      <w:r>
        <w:t xml:space="preserve">. </w:t>
      </w:r>
    </w:p>
    <w:p w:rsidR="005255CA" w:rsidRDefault="00E446F9" w:rsidP="00FA56B6">
      <w:pPr>
        <w:spacing w:line="360" w:lineRule="auto"/>
        <w:ind w:firstLine="720"/>
        <w:contextualSpacing/>
      </w:pPr>
      <w:r w:rsidRPr="001734FC">
        <w:t>Scopul</w:t>
      </w:r>
      <w:r>
        <w:t xml:space="preserve"> aceste</w:t>
      </w:r>
      <w:r w:rsidR="00AC3B70">
        <w:t>i lucarări a fost de a gă</w:t>
      </w:r>
      <w:r>
        <w:t xml:space="preserve">si cele mai </w:t>
      </w:r>
      <w:r w:rsidR="00AC3B70">
        <w:t>eficiente</w:t>
      </w:r>
      <w:r>
        <w:t xml:space="preserve"> metode de utilizare a bazei de date </w:t>
      </w:r>
      <w:r w:rsidR="007F3B03">
        <w:t>în</w:t>
      </w:r>
      <w:r>
        <w:t xml:space="preserve"> cadrul limbajului C# </w:t>
      </w:r>
      <w:r w:rsidR="004022A7">
        <w:t>și</w:t>
      </w:r>
      <w:r>
        <w:t xml:space="preserve"> de a</w:t>
      </w:r>
      <w:r w:rsidR="00AC3B70">
        <w:t xml:space="preserve"> motiva care sunt beneficiile pă</w:t>
      </w:r>
      <w:r>
        <w:t xml:space="preserve">strarii datelor </w:t>
      </w:r>
      <w:r w:rsidR="007F3B03">
        <w:t>în</w:t>
      </w:r>
      <w:r>
        <w:t xml:space="preserve"> baza de date </w:t>
      </w:r>
      <w:r w:rsidR="004022A7">
        <w:t>și</w:t>
      </w:r>
      <w:r>
        <w:t xml:space="preserve"> nu </w:t>
      </w:r>
      <w:r w:rsidR="00AC3B70">
        <w:t>alte metode de pă</w:t>
      </w:r>
      <w:r>
        <w:t xml:space="preserve">strare, </w:t>
      </w:r>
      <w:r w:rsidR="007F3B03">
        <w:t>în</w:t>
      </w:r>
      <w:r>
        <w:t xml:space="preserve"> </w:t>
      </w:r>
      <w:r w:rsidR="00AC3B70">
        <w:t>capitolul 1.1</w:t>
      </w:r>
      <w:r>
        <w:t xml:space="preserve"> au fost aduse argumente de ce p</w:t>
      </w:r>
      <w:r w:rsidR="00154DD1">
        <w:t>ă</w:t>
      </w:r>
      <w:r>
        <w:t xml:space="preserve">strarea datelor </w:t>
      </w:r>
      <w:r w:rsidR="007F3B03">
        <w:t>în</w:t>
      </w:r>
      <w:r>
        <w:t xml:space="preserve"> baza de date este mult mai ieficient</w:t>
      </w:r>
      <w:r w:rsidR="000C7EF9">
        <w:t>ă</w:t>
      </w:r>
      <w:r w:rsidR="00154DD1">
        <w:t xml:space="preserve"> dectit pă</w:t>
      </w:r>
      <w:r>
        <w:t xml:space="preserve">strarea lor </w:t>
      </w:r>
      <w:r w:rsidR="007F3B03">
        <w:t>în</w:t>
      </w:r>
      <w:r w:rsidR="000C7EF9">
        <w:t xml:space="preserve"> fiș</w:t>
      </w:r>
      <w:r>
        <w:t>iere, a</w:t>
      </w:r>
      <w:r w:rsidR="000C7EF9">
        <w:t xml:space="preserve"> fost definită</w:t>
      </w:r>
      <w:r w:rsidR="00154DD1">
        <w:t xml:space="preserve"> noț</w:t>
      </w:r>
      <w:r>
        <w:t xml:space="preserve">iunea de </w:t>
      </w:r>
      <w:r w:rsidR="004A5ED6">
        <w:t xml:space="preserve">baza de date </w:t>
      </w:r>
      <w:r w:rsidR="004022A7">
        <w:t>și</w:t>
      </w:r>
      <w:r w:rsidR="004A5ED6">
        <w:t xml:space="preserve"> componentele ei. </w:t>
      </w:r>
      <w:r w:rsidR="007F3B03">
        <w:t>A</w:t>
      </w:r>
      <w:r w:rsidR="004A5ED6">
        <w:t>u</w:t>
      </w:r>
      <w:r w:rsidR="00CA71FD">
        <w:t xml:space="preserve"> fost analizate toate posibilităț</w:t>
      </w:r>
      <w:r w:rsidR="004A5ED6">
        <w:t xml:space="preserve">ile </w:t>
      </w:r>
      <w:r w:rsidR="004022A7">
        <w:t>și</w:t>
      </w:r>
      <w:r w:rsidR="004A5ED6">
        <w:t xml:space="preserve"> tehnologiile existente</w:t>
      </w:r>
      <w:r w:rsidR="007F3B03">
        <w:t xml:space="preserve"> în cadrul limbajului</w:t>
      </w:r>
      <w:r w:rsidR="004A5ED6">
        <w:t xml:space="preserve"> pentru utilizarea bazelor de date</w:t>
      </w:r>
      <w:r w:rsidR="00277EC1">
        <w:t>,</w:t>
      </w:r>
      <w:r w:rsidR="004A5ED6">
        <w:t xml:space="preserve"> </w:t>
      </w:r>
      <w:r w:rsidR="00154DD1">
        <w:t>tehnologia de bază</w:t>
      </w:r>
      <w:r w:rsidR="007F3B03">
        <w:t xml:space="preserve"> este AD</w:t>
      </w:r>
      <w:r w:rsidR="00154DD1">
        <w:t>O.NET, această</w:t>
      </w:r>
      <w:r w:rsidR="007F3B03">
        <w:t xml:space="preserve"> tehnologie fiind foarte dificil de utilizat </w:t>
      </w:r>
      <w:r w:rsidR="004022A7">
        <w:t>și</w:t>
      </w:r>
      <w:r w:rsidR="007F3B03">
        <w:t xml:space="preserve"> </w:t>
      </w:r>
      <w:r w:rsidR="00154DD1">
        <w:t>nevoiea de a inț</w:t>
      </w:r>
      <w:r w:rsidR="007F3B03">
        <w:t xml:space="preserve">elege foarte bine structura bazei de date </w:t>
      </w:r>
      <w:r w:rsidR="00154DD1">
        <w:t>cu</w:t>
      </w:r>
      <w:r w:rsidR="00277EC1">
        <w:t xml:space="preserve"> toate componenetele ei, pentru a eficientiza lucrul cu bazele</w:t>
      </w:r>
      <w:r w:rsidR="00154DD1">
        <w:t xml:space="preserve"> de date</w:t>
      </w:r>
      <w:r w:rsidR="00277EC1">
        <w:t xml:space="preserve"> a</w:t>
      </w:r>
      <w:r w:rsidR="00154DD1">
        <w:t>u</w:t>
      </w:r>
      <w:r w:rsidR="00277EC1">
        <w:t xml:space="preserve"> aparut tehnologiile de mapare a tabelelor din baza de date cu obiecte si clase din limbajele de </w:t>
      </w:r>
      <w:r w:rsidR="00154DD1">
        <w:t>programare, tehnologia utilizată</w:t>
      </w:r>
      <w:r w:rsidR="00277EC1">
        <w:t xml:space="preserve"> </w:t>
      </w:r>
      <w:r w:rsidR="003053AA">
        <w:t>în</w:t>
      </w:r>
      <w:r w:rsidR="00277EC1">
        <w:t xml:space="preserve"> cadrul limbajului C# este Enitity Framework ce permite lucrul cu bazele de date foarte eficient</w:t>
      </w:r>
      <w:r w:rsidR="00C4240B">
        <w:t xml:space="preserve">. </w:t>
      </w:r>
      <w:r w:rsidR="003053AA">
        <w:t>În</w:t>
      </w:r>
      <w:r w:rsidR="005255CA">
        <w:t xml:space="preserve"> urma analizei ambelor </w:t>
      </w:r>
      <w:r w:rsidR="00154DD1">
        <w:lastRenderedPageBreak/>
        <w:t>tehnolgii sa ajuns</w:t>
      </w:r>
      <w:r w:rsidR="00C4240B">
        <w:t xml:space="preserve"> la concluzia pentru realizarea </w:t>
      </w:r>
      <w:r w:rsidR="004D4524">
        <w:t>aplicaț</w:t>
      </w:r>
      <w:r w:rsidR="00C4240B">
        <w:t>iei</w:t>
      </w:r>
      <w:r w:rsidR="00154DD1">
        <w:t xml:space="preserve"> </w:t>
      </w:r>
      <w:r w:rsidR="00154DD1">
        <w:t>de a utiliza</w:t>
      </w:r>
      <w:r w:rsidR="00C4240B">
        <w:t xml:space="preserve"> tehnologia Enity F</w:t>
      </w:r>
      <w:r w:rsidR="00154DD1">
        <w:t>ramework fiind o tehnologie nouă ș</w:t>
      </w:r>
      <w:r w:rsidR="00C4240B">
        <w:t>i re</w:t>
      </w:r>
      <w:r w:rsidR="00154DD1">
        <w:t>comandată de mulț</w:t>
      </w:r>
      <w:r w:rsidR="005255CA">
        <w:t>i dezvoltatori.</w:t>
      </w:r>
    </w:p>
    <w:p w:rsidR="00E446F9" w:rsidRDefault="003D7621" w:rsidP="00FA56B6">
      <w:pPr>
        <w:spacing w:line="360" w:lineRule="auto"/>
        <w:ind w:firstLine="720"/>
        <w:contextualSpacing/>
      </w:pPr>
      <w:r>
        <w:t>Paragraful 2 reprezintă</w:t>
      </w:r>
      <w:r w:rsidR="005255CA">
        <w:t xml:space="preserve"> descrierea procesul de realizare a </w:t>
      </w:r>
      <w:r w:rsidR="004D4524">
        <w:t>aplicaț</w:t>
      </w:r>
      <w:r w:rsidR="003227ED">
        <w:t>iei propuse iniț</w:t>
      </w:r>
      <w:r w:rsidR="005255CA">
        <w:t>ial, pentru acest scop in capitolul 2.1 este descris</w:t>
      </w:r>
      <w:r w:rsidR="003227ED">
        <w:t>ă structura organizaț</w:t>
      </w:r>
      <w:r w:rsidR="005255CA">
        <w:t>ie</w:t>
      </w:r>
      <w:r w:rsidR="00B1195C">
        <w:t>i ce urmează sa utilizeze aseastă</w:t>
      </w:r>
      <w:r w:rsidR="005255CA">
        <w:t xml:space="preserve"> </w:t>
      </w:r>
      <w:r w:rsidR="004D4524">
        <w:t>aplicaț</w:t>
      </w:r>
      <w:r w:rsidR="005255CA">
        <w:t>ie</w:t>
      </w:r>
      <w:r w:rsidR="00B1195C">
        <w:t>, care este compusă</w:t>
      </w:r>
      <w:r w:rsidR="00963E93">
        <w:t xml:space="preserve"> din mai multe comp</w:t>
      </w:r>
      <w:r w:rsidR="00B1195C">
        <w:t>artimente fiecare dintre ele avî</w:t>
      </w:r>
      <w:r w:rsidR="00963E93">
        <w:t xml:space="preserve">nd rolul sau, </w:t>
      </w:r>
      <w:r w:rsidR="003053AA">
        <w:t>în</w:t>
      </w:r>
      <w:r w:rsidR="00B1195C">
        <w:t xml:space="preserve"> urma analizai organizaț</w:t>
      </w:r>
      <w:r w:rsidR="00963E93">
        <w:t xml:space="preserve">iei </w:t>
      </w:r>
      <w:r w:rsidR="00C960D6">
        <w:t>și</w:t>
      </w:r>
      <w:r w:rsidR="00963E93">
        <w:t xml:space="preserve"> problemei existent</w:t>
      </w:r>
      <w:r w:rsidR="00B1195C">
        <w:t>e sunt descrise un set de cerințe fată</w:t>
      </w:r>
      <w:r w:rsidR="00963E93">
        <w:t xml:space="preserve"> de </w:t>
      </w:r>
      <w:r w:rsidR="004D4524">
        <w:t>aplicaț</w:t>
      </w:r>
      <w:r w:rsidR="00963E93">
        <w:t xml:space="preserve">ia data, ele </w:t>
      </w:r>
      <w:r w:rsidR="00C70194">
        <w:t>sunt</w:t>
      </w:r>
      <w:r w:rsidR="00963E93">
        <w:t xml:space="preserve"> divizate </w:t>
      </w:r>
      <w:r w:rsidR="003053AA">
        <w:t>în</w:t>
      </w:r>
      <w:r w:rsidR="00B1195C">
        <w:t xml:space="preserve"> cerințe funcț</w:t>
      </w:r>
      <w:r w:rsidR="00963E93">
        <w:t xml:space="preserve">ionale </w:t>
      </w:r>
      <w:r w:rsidR="00C960D6">
        <w:t>și</w:t>
      </w:r>
      <w:r w:rsidR="00B1195C">
        <w:t xml:space="preserve"> cerințe nefuncț</w:t>
      </w:r>
      <w:r w:rsidR="00963E93">
        <w:t>ionale</w:t>
      </w:r>
      <w:r w:rsidR="004F0C0F">
        <w:t>, acest luc</w:t>
      </w:r>
      <w:r w:rsidR="00B1195C">
        <w:t>ru sa facut pentru a defini iniț</w:t>
      </w:r>
      <w:r w:rsidR="004F0C0F">
        <w:t>ial un set de reguli pen</w:t>
      </w:r>
      <w:r w:rsidR="00913B62">
        <w:t xml:space="preserve">tru a dezvolta corect </w:t>
      </w:r>
      <w:r w:rsidR="004D4524">
        <w:t>aplicaț</w:t>
      </w:r>
      <w:r w:rsidR="00913B62">
        <w:t xml:space="preserve">ia, de a </w:t>
      </w:r>
      <w:r w:rsidR="004F0C0F">
        <w:t>acop</w:t>
      </w:r>
      <w:r w:rsidR="00913B62">
        <w:t>eri exa</w:t>
      </w:r>
      <w:r w:rsidR="00C70194">
        <w:t>c</w:t>
      </w:r>
      <w:r w:rsidR="00B1195C">
        <w:t>t cerinț</w:t>
      </w:r>
      <w:r w:rsidR="00913B62">
        <w:t xml:space="preserve">ele cerute </w:t>
      </w:r>
      <w:r w:rsidR="00C960D6">
        <w:t>și</w:t>
      </w:r>
      <w:r w:rsidR="00913B62">
        <w:t xml:space="preserve"> a satisface </w:t>
      </w:r>
      <w:r w:rsidR="00B1195C">
        <w:t>dorinț</w:t>
      </w:r>
      <w:r w:rsidR="00C70194">
        <w:t>e</w:t>
      </w:r>
      <w:r w:rsidR="00913B62">
        <w:t xml:space="preserve"> utilizatorilor</w:t>
      </w:r>
      <w:r w:rsidR="002520BC">
        <w:t xml:space="preserve"> faț</w:t>
      </w:r>
      <w:r w:rsidR="00B1195C">
        <w:t>ă</w:t>
      </w:r>
      <w:r w:rsidR="00C70194">
        <w:t xml:space="preserve"> de </w:t>
      </w:r>
      <w:r w:rsidR="004D4524">
        <w:t>aplicaț</w:t>
      </w:r>
      <w:r w:rsidR="00C70194">
        <w:t>ie.</w:t>
      </w:r>
      <w:r w:rsidR="00910479">
        <w:t xml:space="preserve"> </w:t>
      </w:r>
      <w:r w:rsidR="003053AA">
        <w:t>În</w:t>
      </w:r>
      <w:r w:rsidR="00EF04F5">
        <w:t xml:space="preserve"> capitolul 2.2 </w:t>
      </w:r>
      <w:r w:rsidR="002520BC">
        <w:t>sunt</w:t>
      </w:r>
      <w:r w:rsidR="00EF04F5">
        <w:t xml:space="preserve"> descris</w:t>
      </w:r>
      <w:r w:rsidR="002520BC">
        <w:t>e</w:t>
      </w:r>
      <w:r w:rsidR="00EF04F5">
        <w:t xml:space="preserve"> succint cele mai importante aspecte ale realizarii </w:t>
      </w:r>
      <w:r w:rsidR="004D4524">
        <w:t>aplicaț</w:t>
      </w:r>
      <w:r w:rsidR="00EF04F5">
        <w:t>iei, printre ele sunt metodele de utilizare a tehnologiei E</w:t>
      </w:r>
      <w:r w:rsidR="002520BC">
        <w:t>ntity Framework, particularitaț</w:t>
      </w:r>
      <w:r w:rsidR="00EF04F5">
        <w:t xml:space="preserve">ile acestei tehnologii sunt mult mai clare </w:t>
      </w:r>
      <w:r w:rsidR="00C960D6">
        <w:t>și</w:t>
      </w:r>
      <w:r w:rsidR="002520BC">
        <w:t xml:space="preserve"> ușor de inț</w:t>
      </w:r>
      <w:r w:rsidR="00EF04F5">
        <w:t xml:space="preserve">eles cind sunt </w:t>
      </w:r>
      <w:r w:rsidR="002520BC">
        <w:t>aplicat</w:t>
      </w:r>
      <w:r w:rsidR="00EF04F5">
        <w:t xml:space="preserve">e </w:t>
      </w:r>
      <w:r w:rsidR="003053AA">
        <w:t>în</w:t>
      </w:r>
      <w:r w:rsidR="002520BC">
        <w:t xml:space="preserve"> practică</w:t>
      </w:r>
      <w:r w:rsidR="00EF04F5">
        <w:t xml:space="preserve">. </w:t>
      </w:r>
      <w:r w:rsidR="003053AA">
        <w:t>În</w:t>
      </w:r>
      <w:r w:rsidR="00EF04F5">
        <w:t xml:space="preserve"> ultimul capit</w:t>
      </w:r>
      <w:r w:rsidR="002520BC">
        <w:t>ol al acestui paragraf sunt menționate functionalizaț</w:t>
      </w:r>
      <w:r w:rsidR="00EF04F5">
        <w:t xml:space="preserve">ile </w:t>
      </w:r>
      <w:r w:rsidR="004D4524">
        <w:t>aplicaț</w:t>
      </w:r>
      <w:r w:rsidR="002520BC">
        <w:t>iei realizate</w:t>
      </w:r>
      <w:r w:rsidR="00EF04F5">
        <w:t xml:space="preserve"> </w:t>
      </w:r>
      <w:r w:rsidR="00C960D6">
        <w:t>și</w:t>
      </w:r>
      <w:r w:rsidR="00EF04F5">
        <w:t xml:space="preserve"> structura </w:t>
      </w:r>
      <w:r w:rsidR="004D4524">
        <w:t>aplicaț</w:t>
      </w:r>
      <w:r w:rsidR="00EF04F5">
        <w:t>iei.</w:t>
      </w:r>
    </w:p>
    <w:p w:rsidR="00FA56B6" w:rsidRDefault="00FA56B6" w:rsidP="00FA56B6">
      <w:pPr>
        <w:spacing w:line="360" w:lineRule="auto"/>
        <w:ind w:firstLine="720"/>
        <w:contextualSpacing/>
      </w:pPr>
      <w:r>
        <w:t>Datele</w:t>
      </w:r>
      <w:r w:rsidR="002520BC">
        <w:t xml:space="preserve"> reprezintă</w:t>
      </w:r>
      <w:r>
        <w:t xml:space="preserve"> un</w:t>
      </w:r>
      <w:r w:rsidR="002520BC">
        <w:t>ul din compartimentele de baza in realizarea produselor softwere</w:t>
      </w:r>
      <w:r>
        <w:t>, din acest motiv este neces</w:t>
      </w:r>
      <w:r w:rsidR="002520BC">
        <w:t>ar de a gasi cele mai bune soluț</w:t>
      </w:r>
      <w:r>
        <w:t xml:space="preserve">ii pentru a avea un rezultat calitaiv </w:t>
      </w:r>
      <w:r w:rsidR="00C960D6">
        <w:t>și</w:t>
      </w:r>
      <w:r>
        <w:t xml:space="preserve"> eficient.</w:t>
      </w:r>
    </w:p>
    <w:p w:rsidR="0043620C" w:rsidRDefault="0043620C" w:rsidP="00FA56B6">
      <w:pPr>
        <w:spacing w:line="360" w:lineRule="auto"/>
      </w:pPr>
    </w:p>
    <w:p w:rsidR="0043620C" w:rsidRDefault="0043620C" w:rsidP="00FA56B6">
      <w:pPr>
        <w:spacing w:line="360" w:lineRule="auto"/>
      </w:pPr>
    </w:p>
    <w:p w:rsidR="00605139" w:rsidRDefault="00605139" w:rsidP="00FA56B6">
      <w:pPr>
        <w:spacing w:line="360" w:lineRule="auto"/>
      </w:pPr>
    </w:p>
    <w:p w:rsidR="00605139" w:rsidRDefault="00605139" w:rsidP="00FA56B6">
      <w:pPr>
        <w:spacing w:line="360" w:lineRule="auto"/>
      </w:pPr>
    </w:p>
    <w:p w:rsidR="00894F16" w:rsidRDefault="00894F16" w:rsidP="00FA56B6">
      <w:pPr>
        <w:spacing w:line="360" w:lineRule="auto"/>
      </w:pPr>
    </w:p>
    <w:p w:rsidR="00894F16" w:rsidRDefault="00894F16" w:rsidP="00FA56B6">
      <w:pPr>
        <w:spacing w:line="360" w:lineRule="auto"/>
      </w:pPr>
    </w:p>
    <w:p w:rsidR="00894F16" w:rsidRDefault="00894F16" w:rsidP="00FA56B6">
      <w:pPr>
        <w:spacing w:line="360" w:lineRule="auto"/>
      </w:pPr>
    </w:p>
    <w:p w:rsidR="00894F16" w:rsidRDefault="00894F16" w:rsidP="00FA56B6">
      <w:pPr>
        <w:spacing w:line="360" w:lineRule="auto"/>
      </w:pPr>
    </w:p>
    <w:p w:rsidR="00894F16" w:rsidRDefault="00894F16" w:rsidP="00FA56B6">
      <w:pPr>
        <w:spacing w:line="360" w:lineRule="auto"/>
      </w:pPr>
    </w:p>
    <w:p w:rsidR="00894F16" w:rsidRDefault="00894F16" w:rsidP="00FA56B6">
      <w:pPr>
        <w:spacing w:line="360" w:lineRule="auto"/>
      </w:pPr>
    </w:p>
    <w:p w:rsidR="00894F16" w:rsidRDefault="00894F16" w:rsidP="00FA56B6">
      <w:pPr>
        <w:spacing w:line="360" w:lineRule="auto"/>
      </w:pPr>
    </w:p>
    <w:p w:rsidR="006313DE" w:rsidRDefault="006313DE" w:rsidP="00676730">
      <w:pPr>
        <w:spacing w:line="360" w:lineRule="auto"/>
      </w:pPr>
    </w:p>
    <w:p w:rsidR="009E6D0F" w:rsidRPr="00483EA5" w:rsidRDefault="009E6D0F" w:rsidP="002E6840">
      <w:pPr>
        <w:pStyle w:val="Heading1"/>
        <w:spacing w:after="240"/>
      </w:pPr>
      <w:bookmarkStart w:id="17" w:name="_Toc452325675"/>
      <w:r w:rsidRPr="00483EA5">
        <w:lastRenderedPageBreak/>
        <w:t>BIBLIOGRAFIE</w:t>
      </w:r>
      <w:bookmarkEnd w:id="17"/>
    </w:p>
    <w:p w:rsidR="00971825" w:rsidRDefault="004500EE" w:rsidP="00971825">
      <w:pPr>
        <w:pStyle w:val="ListParagraph"/>
        <w:numPr>
          <w:ilvl w:val="0"/>
          <w:numId w:val="35"/>
        </w:numPr>
        <w:spacing w:line="360" w:lineRule="auto"/>
        <w:jc w:val="left"/>
      </w:pPr>
      <w:r w:rsidRPr="004022A7">
        <w:t>Angel</w:t>
      </w:r>
      <w:r w:rsidR="004022A7" w:rsidRPr="004022A7">
        <w:t xml:space="preserve"> Cațaron </w:t>
      </w:r>
      <w:r w:rsidRPr="004022A7">
        <w:t>, Baze de Date,</w:t>
      </w:r>
      <w:r w:rsidR="004022A7" w:rsidRPr="004022A7">
        <w:t xml:space="preserve"> 2004,</w:t>
      </w:r>
      <w:r w:rsidRPr="004022A7">
        <w:t xml:space="preserve"> extras </w:t>
      </w:r>
      <w:r w:rsidR="00DA6BF1">
        <w:t>25</w:t>
      </w:r>
      <w:r w:rsidR="008C4C21" w:rsidRPr="004022A7">
        <w:t xml:space="preserve"> </w:t>
      </w:r>
      <w:r w:rsidR="00DA6BF1">
        <w:t>februarie</w:t>
      </w:r>
      <w:r w:rsidR="004022A7">
        <w:t xml:space="preserve"> 2016, </w:t>
      </w:r>
      <w:r w:rsidR="008C4C21" w:rsidRPr="004022A7">
        <w:t>din sursa</w:t>
      </w:r>
    </w:p>
    <w:p w:rsidR="00F832B4" w:rsidRPr="00A82BA3" w:rsidRDefault="00965572" w:rsidP="00971825">
      <w:pPr>
        <w:pStyle w:val="ListParagraph"/>
        <w:spacing w:line="360" w:lineRule="auto"/>
        <w:jc w:val="left"/>
      </w:pPr>
      <w:hyperlink r:id="rId21" w:history="1">
        <w:r w:rsidR="00F64835" w:rsidRPr="00971825">
          <w:rPr>
            <w:rStyle w:val="Hyperlink"/>
            <w:rFonts w:cs="Times New Roman"/>
            <w:color w:val="auto"/>
            <w:szCs w:val="24"/>
            <w:u w:val="none"/>
          </w:rPr>
          <w:t>http://vega.unitbv.ro/~cataron/Courses/BD/BD_Cap_1.pdf</w:t>
        </w:r>
      </w:hyperlink>
    </w:p>
    <w:p w:rsidR="00F832B4" w:rsidRPr="00971825" w:rsidRDefault="004022A7" w:rsidP="00971825">
      <w:pPr>
        <w:pStyle w:val="ListParagraph"/>
        <w:numPr>
          <w:ilvl w:val="0"/>
          <w:numId w:val="35"/>
        </w:numPr>
        <w:spacing w:line="360" w:lineRule="auto"/>
        <w:jc w:val="left"/>
        <w:rPr>
          <w:rStyle w:val="Hyperlink"/>
          <w:color w:val="auto"/>
          <w:u w:val="none"/>
        </w:rPr>
      </w:pPr>
      <w:r>
        <w:t>Lungu Ion, Butha Iuliana</w:t>
      </w:r>
      <w:r w:rsidR="00CB183E">
        <w:t xml:space="preserve">, Curs de Baze de Date, 2005, extras </w:t>
      </w:r>
      <w:r w:rsidR="00DA6BF1">
        <w:t>28</w:t>
      </w:r>
      <w:r w:rsidR="00CB183E">
        <w:t xml:space="preserve"> martie 2016, din sursa</w:t>
      </w:r>
      <w:r w:rsidR="00A82BA3">
        <w:t xml:space="preserve">          </w:t>
      </w:r>
      <w:hyperlink r:id="rId22" w:history="1">
        <w:r w:rsidR="003E3241" w:rsidRPr="00971825">
          <w:rPr>
            <w:rStyle w:val="Hyperlink"/>
            <w:color w:val="auto"/>
            <w:u w:val="none"/>
          </w:rPr>
          <w:t>http://bd.ase.ro/uploads/bd_curs/Curs_BD_Lungu,Botha.pdf</w:t>
        </w:r>
      </w:hyperlink>
    </w:p>
    <w:p w:rsidR="00F832B4" w:rsidRDefault="00CB183E" w:rsidP="00971825">
      <w:pPr>
        <w:pStyle w:val="ListParagraph"/>
        <w:numPr>
          <w:ilvl w:val="0"/>
          <w:numId w:val="35"/>
        </w:numPr>
        <w:spacing w:line="360" w:lineRule="auto"/>
        <w:jc w:val="left"/>
      </w:pPr>
      <w:r w:rsidRPr="006C544A">
        <w:t>Andrew Troelsen</w:t>
      </w:r>
      <w:r>
        <w:t xml:space="preserve">, </w:t>
      </w:r>
      <w:r w:rsidR="00CB5D10" w:rsidRPr="006C544A">
        <w:t>Pro C# 5.0 and The .NET 4.5 Framework</w:t>
      </w:r>
      <w:r w:rsidR="00892349" w:rsidRPr="006C544A">
        <w:t>,</w:t>
      </w:r>
      <w:r w:rsidR="00F832B4">
        <w:t xml:space="preserve"> 2012,</w:t>
      </w:r>
      <w:r w:rsidR="00892349" w:rsidRPr="006C544A">
        <w:t xml:space="preserve"> </w:t>
      </w:r>
      <w:r w:rsidR="00322F56" w:rsidRPr="006C544A">
        <w:t xml:space="preserve"> p</w:t>
      </w:r>
      <w:r w:rsidR="00892349" w:rsidRPr="006C544A">
        <w:t>.</w:t>
      </w:r>
      <w:r w:rsidR="00322F56" w:rsidRPr="006C544A">
        <w:t>807</w:t>
      </w:r>
      <w:r w:rsidR="00DA6BF1">
        <w:t>, extras 3</w:t>
      </w:r>
      <w:r w:rsidR="005A676C">
        <w:t xml:space="preserve"> martie 2016</w:t>
      </w:r>
    </w:p>
    <w:p w:rsidR="00584BA8" w:rsidRPr="00971825" w:rsidRDefault="00CB183E" w:rsidP="00971825">
      <w:pPr>
        <w:pStyle w:val="ListParagraph"/>
        <w:numPr>
          <w:ilvl w:val="0"/>
          <w:numId w:val="35"/>
        </w:numPr>
        <w:spacing w:line="360" w:lineRule="auto"/>
        <w:jc w:val="left"/>
        <w:rPr>
          <w:rStyle w:val="Hyperlink"/>
          <w:color w:val="auto"/>
          <w:sz w:val="48"/>
          <w:u w:val="none"/>
        </w:rPr>
      </w:pPr>
      <w:r w:rsidRPr="00971825">
        <w:rPr>
          <w:shd w:val="clear" w:color="auto" w:fill="FFFFFF"/>
        </w:rPr>
        <w:t xml:space="preserve">Jason T Roff, </w:t>
      </w:r>
      <w:r>
        <w:t>ADO: Activ</w:t>
      </w:r>
      <w:r w:rsidR="00DA6BF1">
        <w:t>eX Data Objects, 2001, extras 3</w:t>
      </w:r>
      <w:r>
        <w:t xml:space="preserve"> martie 2016, din sursa</w:t>
      </w:r>
      <w:r w:rsidR="00971825">
        <w:t xml:space="preserve"> </w:t>
      </w:r>
      <w:hyperlink r:id="rId23" w:history="1">
        <w:r w:rsidR="0032737E" w:rsidRPr="00971825">
          <w:rPr>
            <w:rStyle w:val="Hyperlink"/>
            <w:color w:val="auto"/>
            <w:u w:val="none"/>
          </w:rPr>
          <w:t>https://www.safaribooksonline.com/library/view/ado-activex-data/1565924150/ch01.html</w:t>
        </w:r>
      </w:hyperlink>
    </w:p>
    <w:p w:rsidR="00CB183E" w:rsidRPr="006C544A" w:rsidRDefault="00CB183E" w:rsidP="00971825">
      <w:pPr>
        <w:pStyle w:val="ListParagraph"/>
        <w:numPr>
          <w:ilvl w:val="0"/>
          <w:numId w:val="35"/>
        </w:numPr>
        <w:spacing w:line="360" w:lineRule="auto"/>
        <w:jc w:val="left"/>
      </w:pPr>
      <w:r>
        <w:t>Julie Lerman,Geting started with Entity Framewk 5,</w:t>
      </w:r>
      <w:r w:rsidR="00F832B4">
        <w:t xml:space="preserve"> 2013, </w:t>
      </w:r>
      <w:r w:rsidR="00DA6BF1">
        <w:t xml:space="preserve"> extras 10</w:t>
      </w:r>
      <w:r>
        <w:t xml:space="preserve"> martie</w:t>
      </w:r>
      <w:r w:rsidR="00524928">
        <w:t xml:space="preserve"> 2016</w:t>
      </w:r>
      <w:r>
        <w:t>, din sursa</w:t>
      </w:r>
    </w:p>
    <w:p w:rsidR="00584BA8" w:rsidRPr="006C544A" w:rsidRDefault="00965572" w:rsidP="00971825">
      <w:pPr>
        <w:pStyle w:val="ListParagraph"/>
        <w:spacing w:line="360" w:lineRule="auto"/>
        <w:jc w:val="left"/>
      </w:pPr>
      <w:hyperlink r:id="rId24" w:history="1">
        <w:r w:rsidR="008E2767" w:rsidRPr="00971825">
          <w:rPr>
            <w:rStyle w:val="Hyperlink"/>
            <w:color w:val="auto"/>
            <w:u w:val="none"/>
          </w:rPr>
          <w:t>https://www.pluralsight.com/courses/entity-framework5-getting-started</w:t>
        </w:r>
      </w:hyperlink>
    </w:p>
    <w:p w:rsidR="00CB183E" w:rsidRDefault="00CB183E" w:rsidP="00971825">
      <w:pPr>
        <w:pStyle w:val="ListParagraph"/>
        <w:numPr>
          <w:ilvl w:val="0"/>
          <w:numId w:val="35"/>
        </w:numPr>
        <w:spacing w:line="360" w:lineRule="auto"/>
        <w:jc w:val="left"/>
      </w:pPr>
      <w:r>
        <w:t xml:space="preserve">Connected Arhitecture of ADO.NET, </w:t>
      </w:r>
      <w:r w:rsidR="00F832B4">
        <w:t xml:space="preserve">2012, </w:t>
      </w:r>
      <w:r w:rsidR="00DA6BF1">
        <w:t>extras 10</w:t>
      </w:r>
      <w:r>
        <w:t xml:space="preserve"> martie</w:t>
      </w:r>
      <w:r w:rsidR="00524928">
        <w:t xml:space="preserve"> 2016</w:t>
      </w:r>
      <w:r>
        <w:t>, din sursa</w:t>
      </w:r>
    </w:p>
    <w:p w:rsidR="00801641" w:rsidRDefault="00965572" w:rsidP="00971825">
      <w:pPr>
        <w:pStyle w:val="ListParagraph"/>
        <w:spacing w:line="360" w:lineRule="auto"/>
        <w:jc w:val="left"/>
        <w:rPr>
          <w:rStyle w:val="Hyperlink"/>
          <w:color w:val="auto"/>
          <w:u w:val="none"/>
        </w:rPr>
      </w:pPr>
      <w:hyperlink r:id="rId25" w:history="1">
        <w:r w:rsidR="00CF6F5C" w:rsidRPr="00971825">
          <w:rPr>
            <w:rStyle w:val="Hyperlink"/>
            <w:color w:val="auto"/>
            <w:u w:val="none"/>
          </w:rPr>
          <w:t>http://programcall.com/4/adonet/connected-architecture-of-adonet.aspx</w:t>
        </w:r>
      </w:hyperlink>
    </w:p>
    <w:p w:rsidR="00F832B4" w:rsidRPr="006C544A" w:rsidRDefault="00F832B4" w:rsidP="00971825">
      <w:pPr>
        <w:pStyle w:val="ListParagraph"/>
        <w:numPr>
          <w:ilvl w:val="0"/>
          <w:numId w:val="35"/>
        </w:numPr>
        <w:spacing w:line="360" w:lineRule="auto"/>
        <w:jc w:val="left"/>
      </w:pPr>
      <w:r w:rsidRPr="00971825">
        <w:rPr>
          <w:rStyle w:val="Hyperlink"/>
          <w:color w:val="auto"/>
          <w:u w:val="none"/>
        </w:rPr>
        <w:t>Mosh Homedani, Entity Framework in depth, 2015</w:t>
      </w:r>
      <w:r w:rsidR="00801641" w:rsidRPr="00971825">
        <w:rPr>
          <w:rStyle w:val="Hyperlink"/>
          <w:color w:val="auto"/>
          <w:u w:val="none"/>
        </w:rPr>
        <w:t xml:space="preserve">, </w:t>
      </w:r>
      <w:r w:rsidR="00524928">
        <w:t xml:space="preserve">extras 25 martie 2016, </w:t>
      </w:r>
      <w:r w:rsidR="00801641" w:rsidRPr="00971825">
        <w:rPr>
          <w:rStyle w:val="Hyperlink"/>
          <w:color w:val="auto"/>
          <w:u w:val="none"/>
        </w:rPr>
        <w:t>din sursa</w:t>
      </w:r>
    </w:p>
    <w:p w:rsidR="00584BA8" w:rsidRDefault="00965572" w:rsidP="00971825">
      <w:pPr>
        <w:pStyle w:val="ListParagraph"/>
        <w:spacing w:line="360" w:lineRule="auto"/>
        <w:jc w:val="left"/>
        <w:rPr>
          <w:rStyle w:val="Hyperlink"/>
          <w:color w:val="auto"/>
          <w:u w:val="none"/>
        </w:rPr>
      </w:pPr>
      <w:hyperlink r:id="rId26" w:history="1">
        <w:r w:rsidR="00CF6F5C" w:rsidRPr="00971825">
          <w:rPr>
            <w:rStyle w:val="Hyperlink"/>
            <w:color w:val="auto"/>
            <w:u w:val="none"/>
          </w:rPr>
          <w:t>https://www.udemy.com/entity-framework-tutorial/learn/v4/overview</w:t>
        </w:r>
      </w:hyperlink>
    </w:p>
    <w:p w:rsidR="00801641" w:rsidRPr="006C544A" w:rsidRDefault="00801641" w:rsidP="00971825">
      <w:pPr>
        <w:pStyle w:val="ListParagraph"/>
        <w:numPr>
          <w:ilvl w:val="0"/>
          <w:numId w:val="35"/>
        </w:numPr>
        <w:spacing w:line="360" w:lineRule="auto"/>
        <w:jc w:val="left"/>
      </w:pPr>
      <w:r>
        <w:t>Julie Lerman,Geting started with Entity Framewk 6, 2015,  extras 25 martie, din sursa</w:t>
      </w:r>
    </w:p>
    <w:p w:rsidR="00584BA8" w:rsidRDefault="00965572" w:rsidP="00971825">
      <w:pPr>
        <w:pStyle w:val="ListParagraph"/>
        <w:spacing w:line="360" w:lineRule="auto"/>
        <w:jc w:val="left"/>
        <w:rPr>
          <w:rStyle w:val="Hyperlink"/>
          <w:color w:val="auto"/>
          <w:u w:val="none"/>
        </w:rPr>
      </w:pPr>
      <w:hyperlink r:id="rId27" w:history="1">
        <w:r w:rsidR="006C544A" w:rsidRPr="00971825">
          <w:rPr>
            <w:rStyle w:val="Hyperlink"/>
            <w:color w:val="auto"/>
            <w:u w:val="none"/>
          </w:rPr>
          <w:t>https://www.pluralsight.com/courses/entity-framework-6-getting-started</w:t>
        </w:r>
      </w:hyperlink>
    </w:p>
    <w:p w:rsidR="00801641" w:rsidRPr="006C544A" w:rsidRDefault="00801641" w:rsidP="00971825">
      <w:pPr>
        <w:pStyle w:val="ListParagraph"/>
        <w:numPr>
          <w:ilvl w:val="0"/>
          <w:numId w:val="35"/>
        </w:numPr>
        <w:spacing w:line="360" w:lineRule="auto"/>
        <w:jc w:val="left"/>
      </w:pPr>
      <w:r>
        <w:t>Valeriu Lupu, Teoria bazelor de date, 2003,</w:t>
      </w:r>
      <w:r w:rsidR="00DA6BF1">
        <w:t xml:space="preserve"> extras 26</w:t>
      </w:r>
      <w:r w:rsidR="006109EC">
        <w:t xml:space="preserve"> aprilie 2016,</w:t>
      </w:r>
      <w:r>
        <w:t xml:space="preserve"> din sursa</w:t>
      </w:r>
    </w:p>
    <w:p w:rsidR="00584BA8" w:rsidRPr="006C544A" w:rsidRDefault="00965572" w:rsidP="00971825">
      <w:pPr>
        <w:pStyle w:val="ListParagraph"/>
        <w:spacing w:line="360" w:lineRule="auto"/>
        <w:jc w:val="left"/>
      </w:pPr>
      <w:hyperlink r:id="rId28" w:history="1">
        <w:r w:rsidR="00584BA8" w:rsidRPr="00971825">
          <w:rPr>
            <w:rStyle w:val="Hyperlink"/>
            <w:color w:val="auto"/>
            <w:u w:val="none"/>
          </w:rPr>
          <w:t>http://www.seap.usv.ro/~valeriul/lupu/cafec/capitolul1.pdf</w:t>
        </w:r>
      </w:hyperlink>
    </w:p>
    <w:p w:rsidR="00801641" w:rsidRPr="00584BA8" w:rsidRDefault="00801641" w:rsidP="00971825">
      <w:pPr>
        <w:pStyle w:val="ListParagraph"/>
        <w:numPr>
          <w:ilvl w:val="0"/>
          <w:numId w:val="35"/>
        </w:numPr>
        <w:spacing w:line="360" w:lineRule="auto"/>
        <w:jc w:val="left"/>
      </w:pPr>
      <w:r w:rsidRPr="00584BA8">
        <w:t xml:space="preserve">Agentia Nationala pentru </w:t>
      </w:r>
      <w:r w:rsidR="00DA6BF1">
        <w:t>Siguranta elimentelor, extras 25</w:t>
      </w:r>
      <w:r w:rsidRPr="00584BA8">
        <w:t xml:space="preserve"> aprilie </w:t>
      </w:r>
      <w:r w:rsidR="00584BA8" w:rsidRPr="00584BA8">
        <w:t>2016</w:t>
      </w:r>
      <w:r w:rsidR="00524928">
        <w:t>,</w:t>
      </w:r>
      <w:r w:rsidR="00584BA8" w:rsidRPr="00584BA8">
        <w:t xml:space="preserve"> din sursa</w:t>
      </w:r>
    </w:p>
    <w:p w:rsidR="00584BA8" w:rsidRPr="00584BA8" w:rsidRDefault="00965572" w:rsidP="00971825">
      <w:pPr>
        <w:pStyle w:val="ListParagraph"/>
        <w:spacing w:line="360" w:lineRule="auto"/>
        <w:jc w:val="left"/>
        <w:rPr>
          <w:rStyle w:val="Hyperlink"/>
          <w:color w:val="auto"/>
          <w:u w:val="none"/>
        </w:rPr>
      </w:pPr>
      <w:hyperlink r:id="rId29" w:history="1">
        <w:r w:rsidR="00CE5F0F" w:rsidRPr="00971825">
          <w:rPr>
            <w:rStyle w:val="Hyperlink"/>
            <w:color w:val="auto"/>
            <w:u w:val="none"/>
          </w:rPr>
          <w:t>http://www.ansa.gov.md/ro/structuri-teritoriale.html</w:t>
        </w:r>
      </w:hyperlink>
    </w:p>
    <w:p w:rsidR="00584BA8" w:rsidRPr="00584BA8" w:rsidRDefault="00584BA8" w:rsidP="00971825">
      <w:pPr>
        <w:pStyle w:val="ListParagraph"/>
        <w:numPr>
          <w:ilvl w:val="0"/>
          <w:numId w:val="35"/>
        </w:numPr>
        <w:spacing w:line="360" w:lineRule="auto"/>
        <w:jc w:val="left"/>
      </w:pPr>
      <w:r w:rsidRPr="00971825">
        <w:rPr>
          <w:rStyle w:val="Hyperlink"/>
          <w:color w:val="auto"/>
          <w:u w:val="none"/>
        </w:rPr>
        <w:t>Autorizatie sanitara vet</w:t>
      </w:r>
      <w:r w:rsidR="00DA6BF1">
        <w:rPr>
          <w:rStyle w:val="Hyperlink"/>
          <w:color w:val="auto"/>
          <w:u w:val="none"/>
        </w:rPr>
        <w:t>ernara de functionare, extras 25</w:t>
      </w:r>
      <w:r w:rsidRPr="00971825">
        <w:rPr>
          <w:rStyle w:val="Hyperlink"/>
          <w:color w:val="auto"/>
          <w:u w:val="none"/>
        </w:rPr>
        <w:t xml:space="preserve"> aprilie 2016</w:t>
      </w:r>
      <w:r w:rsidR="00524928">
        <w:rPr>
          <w:rStyle w:val="Hyperlink"/>
          <w:color w:val="auto"/>
          <w:u w:val="none"/>
        </w:rPr>
        <w:t>,</w:t>
      </w:r>
      <w:r w:rsidRPr="00971825">
        <w:rPr>
          <w:rStyle w:val="Hyperlink"/>
          <w:color w:val="auto"/>
          <w:u w:val="none"/>
        </w:rPr>
        <w:t xml:space="preserve"> din sursa</w:t>
      </w:r>
    </w:p>
    <w:p w:rsidR="00CC5761" w:rsidRDefault="00CE5F0F" w:rsidP="00971825">
      <w:pPr>
        <w:pStyle w:val="ListParagraph"/>
        <w:spacing w:line="360" w:lineRule="auto"/>
        <w:jc w:val="left"/>
      </w:pPr>
      <w:r w:rsidRPr="00CE5F0F">
        <w:t>http://www.ansa.gov.md/uploads/files/Siguranta/Autorizatie%20San-Vet_Functionare.pdf</w:t>
      </w:r>
    </w:p>
    <w:p w:rsidR="006313DE" w:rsidRDefault="006313DE" w:rsidP="00CB183E">
      <w:pPr>
        <w:jc w:val="left"/>
      </w:pPr>
    </w:p>
    <w:p w:rsidR="006313DE" w:rsidRDefault="006313DE" w:rsidP="00CB183E">
      <w:pPr>
        <w:jc w:val="left"/>
        <w:rPr>
          <w:b/>
        </w:rPr>
      </w:pPr>
    </w:p>
    <w:p w:rsidR="00CC5761" w:rsidRDefault="00CC5761" w:rsidP="009F28B3">
      <w:pPr>
        <w:jc w:val="right"/>
        <w:rPr>
          <w:b/>
        </w:rPr>
      </w:pPr>
    </w:p>
    <w:p w:rsidR="00CC5761" w:rsidRDefault="00CC5761" w:rsidP="009F28B3">
      <w:pPr>
        <w:jc w:val="right"/>
        <w:rPr>
          <w:b/>
        </w:rPr>
      </w:pPr>
    </w:p>
    <w:p w:rsidR="00CC5761" w:rsidRDefault="00CC5761" w:rsidP="00266CF5">
      <w:pPr>
        <w:rPr>
          <w:b/>
        </w:rPr>
      </w:pPr>
    </w:p>
    <w:p w:rsidR="00CC5761" w:rsidRDefault="00CC5761" w:rsidP="009F28B3">
      <w:pPr>
        <w:jc w:val="right"/>
        <w:rPr>
          <w:b/>
        </w:rPr>
      </w:pPr>
    </w:p>
    <w:p w:rsidR="00791116" w:rsidRDefault="00791116" w:rsidP="009D41B8">
      <w:pPr>
        <w:rPr>
          <w:b/>
        </w:rPr>
      </w:pPr>
    </w:p>
    <w:p w:rsidR="009D41B8" w:rsidRPr="00AC0F79" w:rsidRDefault="009D41B8" w:rsidP="00AC0F79">
      <w:pPr>
        <w:pStyle w:val="Heading1"/>
      </w:pPr>
      <w:bookmarkStart w:id="18" w:name="_Toc452325676"/>
      <w:r>
        <w:lastRenderedPageBreak/>
        <w:t>Anexe</w:t>
      </w:r>
      <w:bookmarkEnd w:id="18"/>
    </w:p>
    <w:p w:rsidR="00AD3426" w:rsidRDefault="00965572" w:rsidP="00AD3426">
      <w:pPr>
        <w:jc w:val="right"/>
        <w:rPr>
          <w:b/>
        </w:rPr>
      </w:pPr>
      <w:r>
        <w:rPr>
          <w:b/>
          <w:noProof/>
          <w:lang w:val="en-US"/>
        </w:rPr>
        <w:pict>
          <v:group id="drawingObject1" o:spid="_x0000_s1050" style="position:absolute;left:0;text-align:left;margin-left:74.3pt;margin-top:133.5pt;width:494.95pt;height:586.4pt;z-index:-251658240;mso-wrap-distance-left:0;mso-wrap-distance-right:0;mso-position-horizontal-relative:page;mso-position-vertical-relative:page" coordsize="75590,106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Y5/V8vGen&#10;nwAAAAAAAABWuQpz0eknAAAAAAAAgFWiMW4Md5F9AAAAAAAAICka48ZwF/0DAAAAAAAAJEVj3Bju&#10;IvsAAAAAAADABPEOAAAAAAAA/oh4BwAAAAAAAEWc452ABwAAAAAAAD8k3gEAAAAAAEAR4h0AAAAA&#10;AAAUId4BAAAAAABAEeIdAAAAAAAAFCLgAQAAAAAAQBHZeCfwAQAAAAAAwCbZeHcQ8AAAAAAAAGCD&#10;mXh3EPAAAAAAAABgsXO8i0a5zC4AAAAAAAAQNIa7cfrzl+geAAAAAAAAMOkqymWmnw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u09oH1Bvrpfm5eQkAAAAASUVORK5CYIJQ&#10;SwMECgAAAAAAAAAhAH6ynKjzCwAA8wsAABUAAABkcnMvbWVkaWEvaW1hZ2UxMy5wbmeJUE5HDQoa&#10;CgAAAA1JSERSAAAG8AAAAXwIBgAAABnl/MYAAAABc1JHQgCuzhzpAAAABGdBTUEAALGPC/xhBQAA&#10;AAlwSFlzAAAOwwAADsMBx2+oZAAAC4hJREFUeF7t2cGJAzEMQNG0lQLSR/pvYpaAD8bMEslrJxr2&#10;PdBNUgP/B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ARdwfz2Nm2jkAAAAAAACw0lmci0w7BwAAAAAAAFaKxLgx3kVuAAAAAAAAgKRojOvDXWQfAAAA&#10;AAAAmCDeAQAAAAAAwIWIdwAAAAAAAFDEGO8EPAAAAAAAAPgS8Q4AAAAAAAAKEe8AAAAAAACgCPEO&#10;AAAAAAAAihjjnYAHAAAAAAAAXyTeAQAAAAAAQBHiHQAAAAAAABQxE+9EPgAAAAAAANhgjHeRMBfd&#10;AwAAAAAAAJL6cBeNcpldAAAAAAAAIKgPd9Egl90HAAAAAAAAAvoQNzvtFQAAAAAAALDCWZSLTnsB&#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D/v2luM4kiUBdE2N3v/aZuYKlxonaSKdlOJRUecABnSGmTsVmfVFoQ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gf9uzF9zWcSQKoLOlxux/bTNNoWgwTJGiFMex5HOAAtp1L+18HmR1D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kf+/&#10;PTgmAAAAQBi0/qkN4Qs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" o:allowincell="f">
            <v:shape id="Picture 3" o:spid="_x0000_s1051" type="#_x0000_t75" style="position:absolute;width:75590;height:1069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nyQq/AAAA2gAAAA8AAABkcnMvZG93bnJldi54bWxEj9GKwjAURN8F/yFcwRfR1AqLVqOooOyr&#10;1Q+4Nte22tyUJtb69xtB2MdhZs4wq01nKtFS40rLCqaTCARxZnXJuYLL+TCeg3AeWWNlmRS8ycFm&#10;3e+tMNH2xSdqU5+LAGGXoILC+zqR0mUFGXQTWxMH72Ybgz7IJpe6wVeAm0rGUfQjDZYcFgqsaV9Q&#10;9kifRsFiV+7v6VXHdL+mx1F8eLZZTUoNB912CcJT5//D3/avVjCDz5VwA+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C58kKvwAAANoAAAAPAAAAAAAAAAAAAAAAAJ8CAABk&#10;cnMvZG93bnJldi54bWxQSwUGAAAAAAQABAD3AAAAiwMAAAAA&#10;">
              <v:imagedata r:id="rId30" o:title=""/>
            </v:shape>
            <v:shape id="Picture 4" o:spid="_x0000_s1052" type="#_x0000_t75" style="position:absolute;left:9997;top:7680;width:54132;height:827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yzCvCAAAA2gAAAA8AAABkcnMvZG93bnJldi54bWxEj8FqwzAQRO+B/oPYQm+xnFBK60YxwVAw&#10;oZc6oefF2lqOrZVrKYn991Ug0OMwM2+YTT7ZXlxo9K1jBaskBUFcO91yo+B4+Fi+gvABWWPvmBTM&#10;5CHfPiw2mGl35S+6VKEREcI+QwUmhCGT0teGLPrEDcTR+3GjxRDl2Eg94jXCbS/XafoiLbYcFwwO&#10;VBiqu+psFbwV5xlLuStTU9j953d96OTvSamnx2n3DiLQFP7D93apFTzD7Uq8AXL7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8swrwgAAANoAAAAPAAAAAAAAAAAAAAAAAJ8C&#10;AABkcnMvZG93bnJldi54bWxQSwUGAAAAAAQABAD3AAAAjgMAAAAA&#10;">
              <v:imagedata r:id="rId31" o:title=""/>
            </v:shape>
            <v:shape id="Picture 5" o:spid="_x0000_s1053"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xBYfCAAAA2gAAAA8AAABkcnMvZG93bnJldi54bWxEj0FrwkAUhO+F/oflFXqrG0MtGl2lVEoF&#10;vZgIXh/ZZxLNvg3ZNYn/3hWEHoeZ+YZZrAZTi45aV1lWMB5FIIhzqysuFByy348pCOeRNdaWScGN&#10;HKyWry8LTLTteU9d6gsRIOwSVFB63yRSurwkg25kG+LgnWxr0AfZFlK32Ae4qWUcRV/SYMVhocSG&#10;fkrKL+nVKFhHcS1NM9tt/86fx6y6xActjVLvb8P3HISnwf+Hn+2NVjCBx5Vw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wcQWHwgAAANoAAAAPAAAAAAAAAAAAAAAAAJ8C&#10;AABkcnMvZG93bnJldi54bWxQSwUGAAAAAAQABAD3AAAAjgMAAAAA&#10;">
              <v:imagedata r:id="rId32" o:title=""/>
            </v:shape>
            <v:shape id="Picture 6" o:spid="_x0000_s1054"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mS1bEAAAA2gAAAA8AAABkcnMvZG93bnJldi54bWxEj0FrwkAUhO+F/oflFbyUutFDkNRVbEHI&#10;oZeqaI7P7DMJZt/G3a2J/74rCB6HmfmGmS8H04orOd9YVjAZJyCIS6sbrhTstuuPGQgfkDW2lknB&#10;jTwsF68vc8y07fmXrptQiQhhn6GCOoQuk9KXNRn0Y9sRR+9kncEQpaukdthHuGnlNElSabDhuFBj&#10;R981lefNn1FQzNz2cFkXfcjTr/y4b3xye/9RavQ2rD5BBBrCM/xo51pBCvcr8Qb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mS1bEAAAA2gAAAA8AAAAAAAAAAAAAAAAA&#10;nwIAAGRycy9kb3ducmV2LnhtbFBLBQYAAAAABAAEAPcAAACQAwAAAAA=&#10;">
              <v:imagedata r:id="rId33" o:title=""/>
            </v:shape>
            <v:shape id="Picture 7" o:spid="_x0000_s1055"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3dhvFAAAA2gAAAA8AAABkcnMvZG93bnJldi54bWxEj09rwkAUxO8Fv8PyCr01mwr+IbqKCIqg&#10;Hhpbwdsj+0y2zb4N2a1J++m7BaHHYWZ+w8yXva3FjVpvHCt4SVIQxIXThksFb6fN8xSED8gaa8ek&#10;4Js8LBeDhzlm2nX8Src8lCJC2GeooAqhyaT0RUUWfeIa4uhdXWsxRNmWUrfYRbit5TBNx9Ki4bhQ&#10;YUPriorP/MsqWNVbc94fD+/7ER27nw9cX8wkV+rpsV/NQATqw3/43t5pBRP4uxJvgF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t3YbxQAAANoAAAAPAAAAAAAAAAAAAAAA&#10;AJ8CAABkcnMvZG93bnJldi54bWxQSwUGAAAAAAQABAD3AAAAkQMAAAAA&#10;">
              <v:imagedata r:id="rId34" o:title=""/>
            </v:shape>
            <v:shape id="Picture 8" o:spid="_x0000_s1056"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jPnq8AAAA2gAAAA8AAABkcnMvZG93bnJldi54bWxET7sKwjAU3QX/IVzBTVMdRKqxaKHqJPhY&#10;3C7NtS02N7WJWv/eDILj4byXSWdq8aLWVZYVTMYRCOLc6ooLBZdzNpqDcB5ZY22ZFHzIQbLq95YY&#10;a/vmI71OvhAhhF2MCkrvm1hKl5dk0I1tQxy4m20N+gDbQuoW3yHc1HIaRTNpsOLQUGJDaUn5/fQ0&#10;CjaPYuvP3XWa7WYHeXTpdRdljVLDQbdegPDU+b/4595rBWFruBJugFx9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2Yz56vAAAANoAAAAPAAAAAAAAAAAAAAAAAJ8CAABkcnMv&#10;ZG93bnJldi54bWxQSwUGAAAAAAQABAD3AAAAiAMAAAAA&#10;">
              <v:imagedata r:id="rId35" o:title=""/>
            </v:shape>
            <v:shape id="Picture 9" o:spid="_x0000_s1057" type="#_x0000_t75" style="position:absolute;left:33406;top:46939;width:27553;height:49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IQNvFAAAA2gAAAA8AAABkcnMvZG93bnJldi54bWxEj91qAjEUhO8F3yEcoTeiWbX4szWKtkhF&#10;2gt/HuC4Od0sbk6WTarr25tCwcthZr5h5svGluJKtS8cKxj0ExDEmdMF5wpOx01vCsIHZI2lY1Jw&#10;Jw/LRbs1x1S7G+/pegi5iBD2KSowIVSplD4zZNH3XUUcvR9XWwxR1rnUNd4i3JZymCRjabHguGCw&#10;ondD2eXwaxV8nl/X/hya1a40g+7XsPv9MRnNlHrpNKs3EIGa8Az/t7dawQz+rsQbIBc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SEDbxQAAANoAAAAPAAAAAAAAAAAAAAAA&#10;AJ8CAABkcnMvZG93bnJldi54bWxQSwUGAAAAAAQABAD3AAAAkQMAAAAA&#10;">
              <v:imagedata r:id="rId36" o:title=""/>
            </v:shape>
            <v:shape id="Picture 10" o:spid="_x0000_s1058"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Pfa3DAAAA2wAAAA8AAABkcnMvZG93bnJldi54bWxEj0FPwzAMhe9I+w+RkbixFA4UyrJpGkLa&#10;dRvSOJrGa6s1TpeYrfDr8QFpN1vv+b3Ps8UYenOmlLvIDh6mBRjiOvqOGwcfu/f7ZzBZkD32kcnB&#10;D2VYzCc3M6x8vPCGzltpjIZwrtBBKzJU1ua6pYB5Ggdi1Q4xBRRdU2N9wouGh94+FsWTDdixNrQ4&#10;0Kql+rj9Dg6G5dupLGWT9iXJ6fP3Zf01cnTu7nZcvoIRGuVq/r9ee8VXev1FB7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I99rcMAAADbAAAADwAAAAAAAAAAAAAAAACf&#10;AgAAZHJzL2Rvd25yZXYueG1sUEsFBgAAAAAEAAQA9wAAAI8DAAAAAA==&#10;">
              <v:imagedata r:id="rId37" o:title=""/>
            </v:shape>
            <v:shape id="Picture 11" o:spid="_x0000_s1059"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MTZXAAAAA2wAAAA8AAABkcnMvZG93bnJldi54bWxET01rwkAQvQv+h2UEb7pJBUlTV5GC4EnQ&#10;VuhxyE6zwcxsyG5N+u+7BcHbPN7nbHYjt+pOfWi8GMiXGSiSyttGagOfH4dFASpEFIutFzLwSwF2&#10;2+lkg6X1g5zpfom1SiESSjTgYuxKrUPliDEsfUeSuG/fM8YE+1rbHocUzq1+ybK1ZmwkNTjs6N1R&#10;dbv8sIHj+YtXbhxWdXt6Paw5FJxfC2Pms3H/BirSGJ/ih/to0/wc/n9JB+jt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UxNlcAAAADbAAAADwAAAAAAAAAAAAAAAACfAgAA&#10;ZHJzL2Rvd25yZXYueG1sUEsFBgAAAAAEAAQA9wAAAIwDAAAAAA==&#10;">
              <v:imagedata r:id="rId38" o:title=""/>
            </v:shape>
            <v:shape id="Picture 12" o:spid="_x0000_s1060"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YK5W7AAAA2wAAAA8AAABkcnMvZG93bnJldi54bWxET0sKwjAQ3QveIYzgTlOlqFSjiKC4tXqA&#10;sRnb0mZSmqjV0xtBcDeP953VpjO1eFDrSssKJuMIBHFmdcm5gst5P1qAcB5ZY22ZFLzIwWbd760w&#10;0fbJJ3qkPhchhF2CCgrvm0RKlxVk0I1tQxy4m20N+gDbXOoWnyHc1HIaRTNpsOTQUGBDu4KyKr0b&#10;BXS4vasy3ndRvKvm5irjQ5xapYaDbrsE4anzf/HPfdRh/hS+v4QD5PoD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G7YK5W7AAAA2wAAAA8AAAAAAAAAAAAAAAAAnwIAAGRycy9k&#10;b3ducmV2LnhtbFBLBQYAAAAABAAEAPcAAACHAwAAAAA=&#10;">
              <v:imagedata r:id="rId39" o:title=""/>
            </v:shape>
            <v:shape id="Picture 13" o:spid="_x0000_s1061"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O7tXBAAAA2wAAAA8AAABkcnMvZG93bnJldi54bWxET8uqwjAQ3Qv+QxjBjWiqgkg1ighXdCNc&#10;H7gdmrEtNpPeJmrt15sLgrs5nOfMl7UpxIMql1tWMBxEIIgTq3NOFZyOP/0pCOeRNRaWScGLHCwX&#10;7dYcY22f/EuPg09FCGEXo4LM+zKW0iUZGXQDWxIH7morgz7AKpW6wmcIN4UcRdFEGsw5NGRY0jqj&#10;5Ha4GwW15qS335w3u3sxbpr13/FymjZKdTv1agbCU+2/4o97q8P8Mfz/Eg6Qi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6O7tXBAAAA2wAAAA8AAAAAAAAAAAAAAAAAnwIA&#10;AGRycy9kb3ducmV2LnhtbFBLBQYAAAAABAAEAPcAAACNAwAAAAA=&#10;">
              <v:imagedata r:id="rId40" o:title=""/>
            </v:shape>
            <v:shape id="Picture 14" o:spid="_x0000_s1062"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fjHrAAAAA2wAAAA8AAABkcnMvZG93bnJldi54bWxET0trAjEQvgv9D2EKvWm2pYhszS5tsSD1&#10;5At6HDbjJrqZLJu4rv++EQRv8/E9Z14OrhE9dcF6VvA6yUAQV15brhXstj/jGYgQkTU2nknBlQKU&#10;xdNojrn2F15Tv4m1SCEcclRgYmxzKUNlyGGY+JY4cQffOYwJdrXUHV5SuGvkW5ZNpUPLqcFgS9+G&#10;qtPm7BRow/j7Nev/FqtwDHu72F5tPCr18jx8foCINMSH+O5e6jT/HW6/pANk8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l+MesAAAADbAAAADwAAAAAAAAAAAAAAAACfAgAA&#10;ZHJzL2Rvd25yZXYueG1sUEsFBgAAAAAEAAQA9wAAAIwDAAAAAA==&#10;">
              <v:imagedata r:id="rId41" o:title=""/>
            </v:shape>
            <v:shape id="Picture 15" o:spid="_x0000_s1063"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BOdq/AAAA2wAAAA8AAABkcnMvZG93bnJldi54bWxET9tqAjEQfRf6D2EKfdNshYpujVIES0Ff&#10;Vv2AYTNNVjeTZZPu5e8bQfBtDuc66+3gatFRGyrPCt5nGQji0uuKjYLLeT9dgggRWWPtmRSMFGC7&#10;eZmsMde+54K6UzQihXDIUYGNscmlDKUlh2HmG+LE/frWYUywNVK32KdwV8t5li2kw4pTg8WGdpbK&#10;2+nPKdgV10NhVlm3PHZF+GYydhx7pd5eh69PEJGG+BQ/3D86zf+A+y/pALn5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LQTnavwAAANsAAAAPAAAAAAAAAAAAAAAAAJ8CAABk&#10;cnMvZG93bnJldi54bWxQSwUGAAAAAAQABAD3AAAAiwMAAAAA&#10;">
              <v:imagedata r:id="rId42" o:title=""/>
            </v:shape>
            <v:shape id="Picture 16" o:spid="_x0000_s1064"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F4/e/AAAA2wAAAA8AAABkcnMvZG93bnJldi54bWxET81qg0AQvgfyDssEcmvWSJBiXaWUFHIK&#10;1PYBprtTlbqz4m6N5um7gUBu8/H9TlHNthcTjb5zrGC/S0AQa2c6bhR8fb4/PYPwAdlg75gULOSh&#10;KterAnPjLvxBUx0aEUPY56igDWHIpfS6JYt+5wbiyP240WKIcGykGfESw20v0yTJpMWOY0OLA721&#10;pH/rP6vgcHXJ6dsvvEhqzsdlstrqVKntZn59ARFoDg/x3X0ycX4Gt1/iAbL8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lBeP3vwAAANsAAAAPAAAAAAAAAAAAAAAAAJ8CAABk&#10;cnMvZG93bnJldi54bWxQSwUGAAAAAAQABAD3AAAAiwMAAAAA&#10;">
              <v:imagedata r:id="rId43" o:title=""/>
            </v:shape>
            <v:shape id="Picture 17" o:spid="_x0000_s1065"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q4YnAAAAA2wAAAA8AAABkcnMvZG93bnJldi54bWxET99rwjAQfhf8H8INfJupQ+aoTWU6lCGD&#10;MSc+H8nZFptLSaLW/94MBr7dx/fzikVvW3EhHxrHCibjDASxdqbhSsH+d/38BiJEZIOtY1JwowCL&#10;cjgoMDfuyj902cVKpBAOOSqoY+xyKYOuyWIYu444cUfnLcYEfSWNx2sKt618ybJXabHh1FBjR6ua&#10;9Gl3tgqC/AqTGR02H8utmWb+W/PyoJUaPfXvcxCR+vgQ/7s/TZo/g79f0gGyvA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irhicAAAADbAAAADwAAAAAAAAAAAAAAAACfAgAA&#10;ZHJzL2Rvd25yZXYueG1sUEsFBgAAAAAEAAQA9wAAAIwDAAAAAA==&#10;">
              <v:imagedata r:id="rId44" o:title=""/>
            </v:shape>
            <v:shape id="Picture 18" o:spid="_x0000_s1066"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WChHDAAAA2wAAAA8AAABkcnMvZG93bnJldi54bWxEj0FvwjAMhe+T+A+RJ+020u0woUJAExKC&#10;sXGg8ANM47WFxqmSQLt/Px+QuNl6z+99ni0G16obhdh4NvA2zkARl942XBk4HlavE1AxIVtsPZOB&#10;P4qwmI+eZphb3/OebkWqlIRwzNFAnVKXax3LmhzGse+IRfv1wWGSNVTaBuwl3LX6Pcs+tMOGpaHG&#10;jpY1lZfi6gzsjm57Kc7rzQm7Xp9D/OHvr4kxL8/D5xRUoiE9zPfrjRV8gZVfZAA9/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ZYKEcMAAADbAAAADwAAAAAAAAAAAAAAAACf&#10;AgAAZHJzL2Rvd25yZXYueG1sUEsFBgAAAAAEAAQA9wAAAI8DAAAAAA==&#10;">
              <v:imagedata r:id="rId45" o:title=""/>
            </v:shape>
            <v:shape id="Picture 19" o:spid="_x0000_s1067" type="#_x0000_t75" style="position:absolute;left:24384;top:92415;width:14386;height:24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qTu3DAAAA2wAAAA8AAABkcnMvZG93bnJldi54bWxET01rwkAQvRf8D8sIvZS6aQNiUjcitsXe&#10;xFjxOmSnSUh2NmTXGP31XaHQ2zze5yxXo2nFQL2rLSt4mUUgiAuray4VfB8+nxcgnEfW2FomBVdy&#10;sMomD0tMtb3wnobclyKEsEtRQeV9l0rpiooMupntiAP3Y3uDPsC+lLrHSwg3rXyNork0WHNoqLCj&#10;TUVFk5+NAvMUf8xPsUzOt2szxN12lx/fpVKP03H9BsLT6P/Ff+4vHeYncP8lHCCz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ipO7cMAAADbAAAADwAAAAAAAAAAAAAAAACf&#10;AgAAZHJzL2Rvd25yZXYueG1sUEsFBgAAAAAEAAQA9wAAAI8DAAAAAA==&#10;">
              <v:imagedata r:id="rId46" o:title=""/>
            </v:shape>
            <v:shape id="Picture 20" o:spid="_x0000_s1068"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HxyTBAAAA2wAAAA8AAABkcnMvZG93bnJldi54bWxET81qwkAQvhd8h2WEXopODK1odBVbEHoo&#10;BX8eYMiOSTA7G3ZXk/r03UOhx4/vf70dbKvu7EPjRMNsmoFiKZ1ppNJwPu0nC1AhkhhqnbCGHw6w&#10;3Yye1lQY18uB78dYqRQioSANdYxdgRjKmi2FqetYEndx3lJM0FdoPPUp3LaYZ9kcLTWSGmrq+KPm&#10;8nq8WQ1LnGVLNIeXV3zk/OX77+r9jbV+Hg+7FajIQ/wX/7k/jYY8rU9f0g/Az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yHxyTBAAAA2wAAAA8AAAAAAAAAAAAAAAAAnwIA&#10;AGRycy9kb3ducmV2LnhtbFBLBQYAAAAABAAEAPcAAACNAwAAAAA=&#10;">
              <v:imagedata r:id="rId47" o:title=""/>
            </v:shape>
            <v:shape id="Picture 21" o:spid="_x0000_s1069"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h9InEAAAA2wAAAA8AAABkcnMvZG93bnJldi54bWxEj0FrwkAUhO8F/8PyBG91owUJqWsIBSFC&#10;L6al9fiafWZDs29Ddo3x37tCocdhZr5htvlkOzHS4FvHClbLBARx7XTLjYLPj/1zCsIHZI2dY1Jw&#10;Iw/5bva0xUy7Kx9prEIjIoR9hgpMCH0mpa8NWfRL1xNH7+wGiyHKoZF6wGuE206uk2QjLbYcFwz2&#10;9Gao/q0uVkFamtNLeTuNP+77+F4cRun2X2elFvOpeAURaAr/4b92qRWsV/D4En+A3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8h9InEAAAA2wAAAA8AAAAAAAAAAAAAAAAA&#10;nwIAAGRycy9kb3ducmV2LnhtbFBLBQYAAAAABAAEAPcAAACQAwAAAAA=&#10;">
              <v:imagedata r:id="rId48" o:title=""/>
            </v:shape>
            <w10:wrap anchorx="page" anchory="page"/>
          </v:group>
        </w:pict>
      </w:r>
      <w:r w:rsidR="00AD3426" w:rsidRPr="00CE5F0F">
        <w:rPr>
          <w:b/>
        </w:rPr>
        <w:t>Anexa 1</w:t>
      </w:r>
      <w:r w:rsidR="00AD3426">
        <w:rPr>
          <w:b/>
        </w:rPr>
        <w:t>. Autorizaț</w:t>
      </w:r>
      <w:r w:rsidR="005005B1">
        <w:rPr>
          <w:b/>
        </w:rPr>
        <w:t>ie Sanitară Veterinară de funcț</w:t>
      </w:r>
      <w:r w:rsidR="00AD3426">
        <w:rPr>
          <w:b/>
        </w:rPr>
        <w:t>ionare</w:t>
      </w: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9F28B3" w:rsidRPr="009F28B3" w:rsidRDefault="009F28B3" w:rsidP="009F28B3">
      <w:pPr>
        <w:jc w:val="right"/>
        <w:rPr>
          <w:b/>
        </w:rPr>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266CF5" w:rsidRDefault="00266CF5" w:rsidP="00676730">
      <w:pPr>
        <w:spacing w:line="360" w:lineRule="auto"/>
      </w:pPr>
    </w:p>
    <w:p w:rsidR="00266CF5" w:rsidRDefault="00266CF5" w:rsidP="00676730">
      <w:pPr>
        <w:spacing w:line="360" w:lineRule="auto"/>
      </w:pPr>
    </w:p>
    <w:p w:rsidR="00A05E2F" w:rsidRPr="000832FF" w:rsidRDefault="00A05E2F" w:rsidP="00676730">
      <w:pPr>
        <w:spacing w:line="360" w:lineRule="auto"/>
        <w:rPr>
          <w:lang w:val="en-US"/>
        </w:rPr>
      </w:pPr>
    </w:p>
    <w:sectPr w:rsidR="00A05E2F" w:rsidRPr="000832FF" w:rsidSect="00E573B7">
      <w:footerReference w:type="default" r:id="rId49"/>
      <w:headerReference w:type="first" r:id="rId50"/>
      <w:pgSz w:w="12240" w:h="15840"/>
      <w:pgMar w:top="1418" w:right="851" w:bottom="1418"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5EBD" w:rsidRDefault="00645EBD" w:rsidP="00BB5C04">
      <w:pPr>
        <w:spacing w:after="0" w:line="240" w:lineRule="auto"/>
      </w:pPr>
      <w:r>
        <w:separator/>
      </w:r>
    </w:p>
  </w:endnote>
  <w:endnote w:type="continuationSeparator" w:id="0">
    <w:p w:rsidR="00645EBD" w:rsidRDefault="00645EBD" w:rsidP="00BB5C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199961"/>
      <w:docPartObj>
        <w:docPartGallery w:val="Page Numbers (Bottom of Page)"/>
        <w:docPartUnique/>
      </w:docPartObj>
    </w:sdtPr>
    <w:sdtEndPr>
      <w:rPr>
        <w:noProof/>
      </w:rPr>
    </w:sdtEndPr>
    <w:sdtContent>
      <w:p w:rsidR="004F494A" w:rsidRDefault="004F494A">
        <w:pPr>
          <w:pStyle w:val="Footer"/>
          <w:jc w:val="center"/>
        </w:pPr>
        <w:r>
          <w:fldChar w:fldCharType="begin"/>
        </w:r>
        <w:r>
          <w:instrText xml:space="preserve"> PAGE   \* MERGEFORMAT </w:instrText>
        </w:r>
        <w:r>
          <w:fldChar w:fldCharType="separate"/>
        </w:r>
        <w:r w:rsidR="008E080E">
          <w:rPr>
            <w:noProof/>
          </w:rPr>
          <w:t>24</w:t>
        </w:r>
        <w:r>
          <w:rPr>
            <w:noProof/>
          </w:rPr>
          <w:fldChar w:fldCharType="end"/>
        </w:r>
      </w:p>
    </w:sdtContent>
  </w:sdt>
  <w:p w:rsidR="004F494A" w:rsidRDefault="004F494A" w:rsidP="00E573B7">
    <w:pPr>
      <w:pStyle w:val="Footer"/>
      <w:tabs>
        <w:tab w:val="clear" w:pos="4680"/>
        <w:tab w:val="clear" w:pos="9360"/>
        <w:tab w:val="left" w:pos="423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5EBD" w:rsidRDefault="00645EBD" w:rsidP="00BB5C04">
      <w:pPr>
        <w:spacing w:after="0" w:line="240" w:lineRule="auto"/>
      </w:pPr>
      <w:r>
        <w:separator/>
      </w:r>
    </w:p>
  </w:footnote>
  <w:footnote w:type="continuationSeparator" w:id="0">
    <w:p w:rsidR="00645EBD" w:rsidRDefault="00645EBD" w:rsidP="00BB5C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94A" w:rsidRDefault="004F494A">
    <w:pPr>
      <w:pStyle w:val="Header"/>
      <w:jc w:val="center"/>
    </w:pPr>
  </w:p>
  <w:p w:rsidR="004F494A" w:rsidRDefault="004F49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05160"/>
    <w:multiLevelType w:val="hybridMultilevel"/>
    <w:tmpl w:val="2F8685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266770"/>
    <w:multiLevelType w:val="hybridMultilevel"/>
    <w:tmpl w:val="205A601A"/>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 w15:restartNumberingAfterBreak="0">
    <w:nsid w:val="0A51725B"/>
    <w:multiLevelType w:val="hybridMultilevel"/>
    <w:tmpl w:val="DAFEC3F8"/>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136F28"/>
    <w:multiLevelType w:val="hybridMultilevel"/>
    <w:tmpl w:val="382E84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D39009D"/>
    <w:multiLevelType w:val="hybridMultilevel"/>
    <w:tmpl w:val="4CE42A36"/>
    <w:lvl w:ilvl="0" w:tplc="0418000F">
      <w:start w:val="1"/>
      <w:numFmt w:val="decimal"/>
      <w:lvlText w:val="%1."/>
      <w:lvlJc w:val="left"/>
      <w:pPr>
        <w:ind w:left="1440" w:hanging="360"/>
      </w:p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5" w15:restartNumberingAfterBreak="0">
    <w:nsid w:val="13B256A0"/>
    <w:multiLevelType w:val="hybridMultilevel"/>
    <w:tmpl w:val="8438E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9B7980"/>
    <w:multiLevelType w:val="hybridMultilevel"/>
    <w:tmpl w:val="64C2E98E"/>
    <w:lvl w:ilvl="0" w:tplc="04090017">
      <w:start w:val="1"/>
      <w:numFmt w:val="lowerLetter"/>
      <w:lvlText w:val="%1)"/>
      <w:lvlJc w:val="left"/>
      <w:pPr>
        <w:ind w:left="720" w:hanging="360"/>
      </w:pPr>
    </w:lvl>
    <w:lvl w:ilvl="1" w:tplc="2B362C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FB4755"/>
    <w:multiLevelType w:val="multilevel"/>
    <w:tmpl w:val="94E4866C"/>
    <w:lvl w:ilvl="0">
      <w:start w:val="1"/>
      <w:numFmt w:val="decimal"/>
      <w:lvlText w:val="%1."/>
      <w:lvlJc w:val="left"/>
      <w:pPr>
        <w:ind w:left="540" w:hanging="540"/>
      </w:pPr>
      <w:rPr>
        <w:rFonts w:hint="default"/>
      </w:rPr>
    </w:lvl>
    <w:lvl w:ilvl="1">
      <w:start w:val="2"/>
      <w:numFmt w:val="decimal"/>
      <w:lvlText w:val="%1.%2."/>
      <w:lvlJc w:val="left"/>
      <w:pPr>
        <w:ind w:left="569" w:hanging="540"/>
      </w:pPr>
      <w:rPr>
        <w:rFonts w:hint="default"/>
      </w:rPr>
    </w:lvl>
    <w:lvl w:ilvl="2">
      <w:start w:val="1"/>
      <w:numFmt w:val="decimal"/>
      <w:lvlText w:val="%1.%2.%3."/>
      <w:lvlJc w:val="left"/>
      <w:pPr>
        <w:ind w:left="778" w:hanging="720"/>
      </w:pPr>
      <w:rPr>
        <w:rFonts w:hint="default"/>
      </w:rPr>
    </w:lvl>
    <w:lvl w:ilvl="3">
      <w:start w:val="1"/>
      <w:numFmt w:val="decimal"/>
      <w:lvlText w:val="%1.%2.%3.%4."/>
      <w:lvlJc w:val="left"/>
      <w:pPr>
        <w:ind w:left="807" w:hanging="720"/>
      </w:pPr>
      <w:rPr>
        <w:rFonts w:hint="default"/>
      </w:rPr>
    </w:lvl>
    <w:lvl w:ilvl="4">
      <w:start w:val="1"/>
      <w:numFmt w:val="decimal"/>
      <w:lvlText w:val="%1.%2.%3.%4.%5."/>
      <w:lvlJc w:val="left"/>
      <w:pPr>
        <w:ind w:left="1196" w:hanging="1080"/>
      </w:pPr>
      <w:rPr>
        <w:rFonts w:hint="default"/>
      </w:rPr>
    </w:lvl>
    <w:lvl w:ilvl="5">
      <w:start w:val="1"/>
      <w:numFmt w:val="decimal"/>
      <w:lvlText w:val="%1.%2.%3.%4.%5.%6."/>
      <w:lvlJc w:val="left"/>
      <w:pPr>
        <w:ind w:left="1225" w:hanging="1080"/>
      </w:pPr>
      <w:rPr>
        <w:rFonts w:hint="default"/>
      </w:rPr>
    </w:lvl>
    <w:lvl w:ilvl="6">
      <w:start w:val="1"/>
      <w:numFmt w:val="decimal"/>
      <w:lvlText w:val="%1.%2.%3.%4.%5.%6.%7."/>
      <w:lvlJc w:val="left"/>
      <w:pPr>
        <w:ind w:left="1614" w:hanging="1440"/>
      </w:pPr>
      <w:rPr>
        <w:rFonts w:hint="default"/>
      </w:rPr>
    </w:lvl>
    <w:lvl w:ilvl="7">
      <w:start w:val="1"/>
      <w:numFmt w:val="decimal"/>
      <w:lvlText w:val="%1.%2.%3.%4.%5.%6.%7.%8."/>
      <w:lvlJc w:val="left"/>
      <w:pPr>
        <w:ind w:left="1643" w:hanging="1440"/>
      </w:pPr>
      <w:rPr>
        <w:rFonts w:hint="default"/>
      </w:rPr>
    </w:lvl>
    <w:lvl w:ilvl="8">
      <w:start w:val="1"/>
      <w:numFmt w:val="decimal"/>
      <w:lvlText w:val="%1.%2.%3.%4.%5.%6.%7.%8.%9."/>
      <w:lvlJc w:val="left"/>
      <w:pPr>
        <w:ind w:left="2032" w:hanging="1800"/>
      </w:pPr>
      <w:rPr>
        <w:rFonts w:hint="default"/>
      </w:rPr>
    </w:lvl>
  </w:abstractNum>
  <w:abstractNum w:abstractNumId="8" w15:restartNumberingAfterBreak="0">
    <w:nsid w:val="1CB57DD0"/>
    <w:multiLevelType w:val="hybridMultilevel"/>
    <w:tmpl w:val="BAA2576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D707A90"/>
    <w:multiLevelType w:val="multilevel"/>
    <w:tmpl w:val="6CC8D1EE"/>
    <w:lvl w:ilvl="0">
      <w:start w:val="1"/>
      <w:numFmt w:val="decimal"/>
      <w:lvlText w:val="%1."/>
      <w:lvlJc w:val="left"/>
      <w:pPr>
        <w:ind w:left="419" w:hanging="360"/>
      </w:pPr>
    </w:lvl>
    <w:lvl w:ilvl="1">
      <w:start w:val="2"/>
      <w:numFmt w:val="decimal"/>
      <w:isLgl/>
      <w:lvlText w:val="%1.%2"/>
      <w:lvlJc w:val="left"/>
      <w:pPr>
        <w:ind w:left="539" w:hanging="480"/>
      </w:pPr>
      <w:rPr>
        <w:rFonts w:hint="default"/>
      </w:rPr>
    </w:lvl>
    <w:lvl w:ilvl="2">
      <w:start w:val="1"/>
      <w:numFmt w:val="decimal"/>
      <w:isLgl/>
      <w:lvlText w:val="%1.%2.%3"/>
      <w:lvlJc w:val="left"/>
      <w:pPr>
        <w:ind w:left="779" w:hanging="720"/>
      </w:pPr>
      <w:rPr>
        <w:rFonts w:hint="default"/>
      </w:rPr>
    </w:lvl>
    <w:lvl w:ilvl="3">
      <w:start w:val="1"/>
      <w:numFmt w:val="decimal"/>
      <w:isLgl/>
      <w:lvlText w:val="%1.%2.%3.%4"/>
      <w:lvlJc w:val="left"/>
      <w:pPr>
        <w:ind w:left="779" w:hanging="720"/>
      </w:pPr>
      <w:rPr>
        <w:rFonts w:hint="default"/>
      </w:rPr>
    </w:lvl>
    <w:lvl w:ilvl="4">
      <w:start w:val="1"/>
      <w:numFmt w:val="decimal"/>
      <w:isLgl/>
      <w:lvlText w:val="%1.%2.%3.%4.%5"/>
      <w:lvlJc w:val="left"/>
      <w:pPr>
        <w:ind w:left="1139" w:hanging="1080"/>
      </w:pPr>
      <w:rPr>
        <w:rFonts w:hint="default"/>
      </w:rPr>
    </w:lvl>
    <w:lvl w:ilvl="5">
      <w:start w:val="1"/>
      <w:numFmt w:val="decimal"/>
      <w:isLgl/>
      <w:lvlText w:val="%1.%2.%3.%4.%5.%6"/>
      <w:lvlJc w:val="left"/>
      <w:pPr>
        <w:ind w:left="1139" w:hanging="1080"/>
      </w:pPr>
      <w:rPr>
        <w:rFonts w:hint="default"/>
      </w:rPr>
    </w:lvl>
    <w:lvl w:ilvl="6">
      <w:start w:val="1"/>
      <w:numFmt w:val="decimal"/>
      <w:isLgl/>
      <w:lvlText w:val="%1.%2.%3.%4.%5.%6.%7"/>
      <w:lvlJc w:val="left"/>
      <w:pPr>
        <w:ind w:left="1499" w:hanging="1440"/>
      </w:pPr>
      <w:rPr>
        <w:rFonts w:hint="default"/>
      </w:rPr>
    </w:lvl>
    <w:lvl w:ilvl="7">
      <w:start w:val="1"/>
      <w:numFmt w:val="decimal"/>
      <w:isLgl/>
      <w:lvlText w:val="%1.%2.%3.%4.%5.%6.%7.%8"/>
      <w:lvlJc w:val="left"/>
      <w:pPr>
        <w:ind w:left="1499" w:hanging="1440"/>
      </w:pPr>
      <w:rPr>
        <w:rFonts w:hint="default"/>
      </w:rPr>
    </w:lvl>
    <w:lvl w:ilvl="8">
      <w:start w:val="1"/>
      <w:numFmt w:val="decimal"/>
      <w:isLgl/>
      <w:lvlText w:val="%1.%2.%3.%4.%5.%6.%7.%8.%9"/>
      <w:lvlJc w:val="left"/>
      <w:pPr>
        <w:ind w:left="1859" w:hanging="1800"/>
      </w:pPr>
      <w:rPr>
        <w:rFonts w:hint="default"/>
      </w:rPr>
    </w:lvl>
  </w:abstractNum>
  <w:abstractNum w:abstractNumId="10" w15:restartNumberingAfterBreak="0">
    <w:nsid w:val="26A52EEC"/>
    <w:multiLevelType w:val="hybridMultilevel"/>
    <w:tmpl w:val="882A59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75E7198"/>
    <w:multiLevelType w:val="hybridMultilevel"/>
    <w:tmpl w:val="F028DC2E"/>
    <w:lvl w:ilvl="0" w:tplc="469660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BB7BEF"/>
    <w:multiLevelType w:val="hybridMultilevel"/>
    <w:tmpl w:val="847638D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2EF951A9"/>
    <w:multiLevelType w:val="multilevel"/>
    <w:tmpl w:val="651C4518"/>
    <w:lvl w:ilvl="0">
      <w:start w:val="1"/>
      <w:numFmt w:val="decimal"/>
      <w:lvlText w:val="%1."/>
      <w:lvlJc w:val="left"/>
      <w:pPr>
        <w:ind w:left="4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3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260" w:hanging="1800"/>
      </w:pPr>
      <w:rPr>
        <w:rFonts w:hint="default"/>
      </w:rPr>
    </w:lvl>
  </w:abstractNum>
  <w:abstractNum w:abstractNumId="14" w15:restartNumberingAfterBreak="0">
    <w:nsid w:val="32261D63"/>
    <w:multiLevelType w:val="hybridMultilevel"/>
    <w:tmpl w:val="2F3EBED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2BD2D45"/>
    <w:multiLevelType w:val="hybridMultilevel"/>
    <w:tmpl w:val="A6BAD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9F5999"/>
    <w:multiLevelType w:val="hybridMultilevel"/>
    <w:tmpl w:val="F1749B5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7" w15:restartNumberingAfterBreak="0">
    <w:nsid w:val="39C339BB"/>
    <w:multiLevelType w:val="hybridMultilevel"/>
    <w:tmpl w:val="04EE7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131DBB"/>
    <w:multiLevelType w:val="hybridMultilevel"/>
    <w:tmpl w:val="7C4E1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5F1B7C"/>
    <w:multiLevelType w:val="hybridMultilevel"/>
    <w:tmpl w:val="26FE6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5D96A70"/>
    <w:multiLevelType w:val="hybridMultilevel"/>
    <w:tmpl w:val="45AC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3B0A46"/>
    <w:multiLevelType w:val="hybridMultilevel"/>
    <w:tmpl w:val="9DF2E3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3551E3B"/>
    <w:multiLevelType w:val="hybridMultilevel"/>
    <w:tmpl w:val="F6EA0612"/>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23" w15:restartNumberingAfterBreak="0">
    <w:nsid w:val="59E86162"/>
    <w:multiLevelType w:val="hybridMultilevel"/>
    <w:tmpl w:val="FA808F50"/>
    <w:lvl w:ilvl="0" w:tplc="80FCA282">
      <w:start w:val="1"/>
      <w:numFmt w:val="upperRoman"/>
      <w:lvlText w:val="%1."/>
      <w:lvlJc w:val="left"/>
      <w:pPr>
        <w:ind w:left="1800" w:hanging="720"/>
      </w:pPr>
      <w:rPr>
        <w:rFonts w:hint="default"/>
      </w:r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24" w15:restartNumberingAfterBreak="0">
    <w:nsid w:val="5BB861AF"/>
    <w:multiLevelType w:val="hybridMultilevel"/>
    <w:tmpl w:val="74CEA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443174"/>
    <w:multiLevelType w:val="hybridMultilevel"/>
    <w:tmpl w:val="B9CEB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750B6A"/>
    <w:multiLevelType w:val="multilevel"/>
    <w:tmpl w:val="70E0AAF0"/>
    <w:lvl w:ilvl="0">
      <w:start w:val="1"/>
      <w:numFmt w:val="upperRoman"/>
      <w:lvlText w:val="%1."/>
      <w:lvlJc w:val="righ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7" w15:restartNumberingAfterBreak="0">
    <w:nsid w:val="608D5F32"/>
    <w:multiLevelType w:val="hybridMultilevel"/>
    <w:tmpl w:val="963635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3841172"/>
    <w:multiLevelType w:val="hybridMultilevel"/>
    <w:tmpl w:val="5E0C89AE"/>
    <w:lvl w:ilvl="0" w:tplc="231A26CA">
      <w:start w:val="1"/>
      <w:numFmt w:val="decimal"/>
      <w:lvlText w:val="%1."/>
      <w:lvlJc w:val="left"/>
      <w:pPr>
        <w:ind w:left="720" w:hanging="360"/>
      </w:pPr>
      <w:rPr>
        <w:sz w:val="24"/>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9" w15:restartNumberingAfterBreak="0">
    <w:nsid w:val="640F4DAE"/>
    <w:multiLevelType w:val="hybridMultilevel"/>
    <w:tmpl w:val="B73AA45C"/>
    <w:lvl w:ilvl="0" w:tplc="0418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0" w15:restartNumberingAfterBreak="0">
    <w:nsid w:val="6503701E"/>
    <w:multiLevelType w:val="hybridMultilevel"/>
    <w:tmpl w:val="0C3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CB3D8C"/>
    <w:multiLevelType w:val="hybridMultilevel"/>
    <w:tmpl w:val="C11036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69BC152D"/>
    <w:multiLevelType w:val="hybridMultilevel"/>
    <w:tmpl w:val="95C6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E60BE5"/>
    <w:multiLevelType w:val="hybridMultilevel"/>
    <w:tmpl w:val="22ECF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C540EB"/>
    <w:multiLevelType w:val="hybridMultilevel"/>
    <w:tmpl w:val="79E8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D5F6B"/>
    <w:multiLevelType w:val="hybridMultilevel"/>
    <w:tmpl w:val="70D86F6C"/>
    <w:lvl w:ilvl="0" w:tplc="04090019">
      <w:start w:val="1"/>
      <w:numFmt w:val="lowerLetter"/>
      <w:lvlText w:val="%1."/>
      <w:lvlJc w:val="left"/>
      <w:pPr>
        <w:ind w:left="720" w:hanging="360"/>
      </w:pPr>
    </w:lvl>
    <w:lvl w:ilvl="1" w:tplc="0409000F">
      <w:start w:val="1"/>
      <w:numFmt w:val="decimal"/>
      <w:lvlText w:val="%2."/>
      <w:lvlJc w:val="left"/>
      <w:pPr>
        <w:ind w:left="1440" w:hanging="360"/>
      </w:pPr>
      <w:rPr>
        <w:rFonts w:hint="default"/>
      </w:rPr>
    </w:lvl>
    <w:lvl w:ilvl="2" w:tplc="0A466D56">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234452"/>
    <w:multiLevelType w:val="multilevel"/>
    <w:tmpl w:val="5BAA15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6"/>
  </w:num>
  <w:num w:numId="2">
    <w:abstractNumId w:val="5"/>
  </w:num>
  <w:num w:numId="3">
    <w:abstractNumId w:val="6"/>
  </w:num>
  <w:num w:numId="4">
    <w:abstractNumId w:val="35"/>
  </w:num>
  <w:num w:numId="5">
    <w:abstractNumId w:val="13"/>
  </w:num>
  <w:num w:numId="6">
    <w:abstractNumId w:val="9"/>
  </w:num>
  <w:num w:numId="7">
    <w:abstractNumId w:val="25"/>
  </w:num>
  <w:num w:numId="8">
    <w:abstractNumId w:val="31"/>
  </w:num>
  <w:num w:numId="9">
    <w:abstractNumId w:val="17"/>
  </w:num>
  <w:num w:numId="10">
    <w:abstractNumId w:val="26"/>
  </w:num>
  <w:num w:numId="11">
    <w:abstractNumId w:val="15"/>
  </w:num>
  <w:num w:numId="12">
    <w:abstractNumId w:val="32"/>
  </w:num>
  <w:num w:numId="13">
    <w:abstractNumId w:val="20"/>
  </w:num>
  <w:num w:numId="14">
    <w:abstractNumId w:val="10"/>
  </w:num>
  <w:num w:numId="15">
    <w:abstractNumId w:val="21"/>
  </w:num>
  <w:num w:numId="16">
    <w:abstractNumId w:val="27"/>
  </w:num>
  <w:num w:numId="17">
    <w:abstractNumId w:val="19"/>
  </w:num>
  <w:num w:numId="18">
    <w:abstractNumId w:val="33"/>
  </w:num>
  <w:num w:numId="19">
    <w:abstractNumId w:val="2"/>
  </w:num>
  <w:num w:numId="20">
    <w:abstractNumId w:val="18"/>
  </w:num>
  <w:num w:numId="21">
    <w:abstractNumId w:val="3"/>
  </w:num>
  <w:num w:numId="22">
    <w:abstractNumId w:val="11"/>
  </w:num>
  <w:num w:numId="23">
    <w:abstractNumId w:val="14"/>
  </w:num>
  <w:num w:numId="24">
    <w:abstractNumId w:val="8"/>
  </w:num>
  <w:num w:numId="25">
    <w:abstractNumId w:val="12"/>
  </w:num>
  <w:num w:numId="26">
    <w:abstractNumId w:val="0"/>
  </w:num>
  <w:num w:numId="27">
    <w:abstractNumId w:val="30"/>
  </w:num>
  <w:num w:numId="28">
    <w:abstractNumId w:val="24"/>
  </w:num>
  <w:num w:numId="29">
    <w:abstractNumId w:val="34"/>
  </w:num>
  <w:num w:numId="30">
    <w:abstractNumId w:val="29"/>
  </w:num>
  <w:num w:numId="31">
    <w:abstractNumId w:val="1"/>
  </w:num>
  <w:num w:numId="32">
    <w:abstractNumId w:val="22"/>
  </w:num>
  <w:num w:numId="33">
    <w:abstractNumId w:val="16"/>
  </w:num>
  <w:num w:numId="34">
    <w:abstractNumId w:val="4"/>
  </w:num>
  <w:num w:numId="35">
    <w:abstractNumId w:val="28"/>
  </w:num>
  <w:num w:numId="36">
    <w:abstractNumId w:val="7"/>
  </w:num>
  <w:num w:numId="37">
    <w:abstractNumId w:val="2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432"/>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D58C6"/>
    <w:rsid w:val="00000220"/>
    <w:rsid w:val="000072B9"/>
    <w:rsid w:val="00007623"/>
    <w:rsid w:val="00020E50"/>
    <w:rsid w:val="00022180"/>
    <w:rsid w:val="000222F4"/>
    <w:rsid w:val="000254AB"/>
    <w:rsid w:val="000516CC"/>
    <w:rsid w:val="000548E1"/>
    <w:rsid w:val="00054F89"/>
    <w:rsid w:val="0006132B"/>
    <w:rsid w:val="00066323"/>
    <w:rsid w:val="00066C49"/>
    <w:rsid w:val="00070695"/>
    <w:rsid w:val="0007502B"/>
    <w:rsid w:val="00075D81"/>
    <w:rsid w:val="00080685"/>
    <w:rsid w:val="00082B77"/>
    <w:rsid w:val="000832FF"/>
    <w:rsid w:val="00084F28"/>
    <w:rsid w:val="00086FB8"/>
    <w:rsid w:val="0008709F"/>
    <w:rsid w:val="000933F0"/>
    <w:rsid w:val="00096140"/>
    <w:rsid w:val="000961AD"/>
    <w:rsid w:val="000A0478"/>
    <w:rsid w:val="000A0712"/>
    <w:rsid w:val="000A7AB4"/>
    <w:rsid w:val="000B29FF"/>
    <w:rsid w:val="000B7521"/>
    <w:rsid w:val="000C3863"/>
    <w:rsid w:val="000C5E91"/>
    <w:rsid w:val="000C7EF9"/>
    <w:rsid w:val="000D6021"/>
    <w:rsid w:val="000D6557"/>
    <w:rsid w:val="000D6A6B"/>
    <w:rsid w:val="000D77C9"/>
    <w:rsid w:val="000E1E9F"/>
    <w:rsid w:val="000E3BCE"/>
    <w:rsid w:val="000E42DB"/>
    <w:rsid w:val="000E4BFB"/>
    <w:rsid w:val="000F2446"/>
    <w:rsid w:val="000F4587"/>
    <w:rsid w:val="0010460C"/>
    <w:rsid w:val="00106E84"/>
    <w:rsid w:val="00111597"/>
    <w:rsid w:val="00112E17"/>
    <w:rsid w:val="00114788"/>
    <w:rsid w:val="001155CA"/>
    <w:rsid w:val="00117FC3"/>
    <w:rsid w:val="00122135"/>
    <w:rsid w:val="00130697"/>
    <w:rsid w:val="0013539C"/>
    <w:rsid w:val="00135E53"/>
    <w:rsid w:val="00137EF9"/>
    <w:rsid w:val="00140F75"/>
    <w:rsid w:val="00143829"/>
    <w:rsid w:val="00146731"/>
    <w:rsid w:val="0015195F"/>
    <w:rsid w:val="00152F3C"/>
    <w:rsid w:val="00154DD1"/>
    <w:rsid w:val="00155575"/>
    <w:rsid w:val="0015618B"/>
    <w:rsid w:val="001611D4"/>
    <w:rsid w:val="00164632"/>
    <w:rsid w:val="001662EF"/>
    <w:rsid w:val="001663A3"/>
    <w:rsid w:val="00167000"/>
    <w:rsid w:val="00167A75"/>
    <w:rsid w:val="001706CA"/>
    <w:rsid w:val="001734FC"/>
    <w:rsid w:val="001739B4"/>
    <w:rsid w:val="00176BF4"/>
    <w:rsid w:val="00180E22"/>
    <w:rsid w:val="001910DA"/>
    <w:rsid w:val="001A0480"/>
    <w:rsid w:val="001A4013"/>
    <w:rsid w:val="001A4145"/>
    <w:rsid w:val="001A72A0"/>
    <w:rsid w:val="001B21B6"/>
    <w:rsid w:val="001B5BE5"/>
    <w:rsid w:val="001C0BBB"/>
    <w:rsid w:val="001C3EE8"/>
    <w:rsid w:val="001D1E68"/>
    <w:rsid w:val="001D3CC2"/>
    <w:rsid w:val="001D4863"/>
    <w:rsid w:val="001D5C88"/>
    <w:rsid w:val="001D675F"/>
    <w:rsid w:val="001D769E"/>
    <w:rsid w:val="001E67DB"/>
    <w:rsid w:val="001F1350"/>
    <w:rsid w:val="001F35DB"/>
    <w:rsid w:val="001F56AE"/>
    <w:rsid w:val="001F5825"/>
    <w:rsid w:val="0020041F"/>
    <w:rsid w:val="002006D6"/>
    <w:rsid w:val="00206CF6"/>
    <w:rsid w:val="00214C45"/>
    <w:rsid w:val="00222107"/>
    <w:rsid w:val="00224CCC"/>
    <w:rsid w:val="0022546E"/>
    <w:rsid w:val="00230A88"/>
    <w:rsid w:val="00230FE3"/>
    <w:rsid w:val="00231EC1"/>
    <w:rsid w:val="00237D86"/>
    <w:rsid w:val="0025177E"/>
    <w:rsid w:val="002520BC"/>
    <w:rsid w:val="002523BC"/>
    <w:rsid w:val="00254B37"/>
    <w:rsid w:val="00262721"/>
    <w:rsid w:val="0026311B"/>
    <w:rsid w:val="00266CF5"/>
    <w:rsid w:val="00270C70"/>
    <w:rsid w:val="002741AB"/>
    <w:rsid w:val="00274F58"/>
    <w:rsid w:val="00277D36"/>
    <w:rsid w:val="00277EC1"/>
    <w:rsid w:val="00280615"/>
    <w:rsid w:val="00282C36"/>
    <w:rsid w:val="002858FE"/>
    <w:rsid w:val="00286481"/>
    <w:rsid w:val="002A0089"/>
    <w:rsid w:val="002A1DFA"/>
    <w:rsid w:val="002B3591"/>
    <w:rsid w:val="002B73A5"/>
    <w:rsid w:val="002C0045"/>
    <w:rsid w:val="002C0D79"/>
    <w:rsid w:val="002C0F9D"/>
    <w:rsid w:val="002C2800"/>
    <w:rsid w:val="002C4439"/>
    <w:rsid w:val="002C4A0C"/>
    <w:rsid w:val="002D1D49"/>
    <w:rsid w:val="002D6DCE"/>
    <w:rsid w:val="002D74C3"/>
    <w:rsid w:val="002D7B58"/>
    <w:rsid w:val="002E05C0"/>
    <w:rsid w:val="002E0E34"/>
    <w:rsid w:val="002E12B9"/>
    <w:rsid w:val="002E430F"/>
    <w:rsid w:val="002E6840"/>
    <w:rsid w:val="002F0BF1"/>
    <w:rsid w:val="002F4317"/>
    <w:rsid w:val="002F48EC"/>
    <w:rsid w:val="003043A7"/>
    <w:rsid w:val="003053AA"/>
    <w:rsid w:val="00314A89"/>
    <w:rsid w:val="00315CFD"/>
    <w:rsid w:val="00321001"/>
    <w:rsid w:val="00321D93"/>
    <w:rsid w:val="003227ED"/>
    <w:rsid w:val="00322F56"/>
    <w:rsid w:val="00324FA9"/>
    <w:rsid w:val="0032737E"/>
    <w:rsid w:val="00331E5C"/>
    <w:rsid w:val="003365DB"/>
    <w:rsid w:val="003405A4"/>
    <w:rsid w:val="0034064F"/>
    <w:rsid w:val="003447F7"/>
    <w:rsid w:val="0034591B"/>
    <w:rsid w:val="00350525"/>
    <w:rsid w:val="00351232"/>
    <w:rsid w:val="00353F0A"/>
    <w:rsid w:val="00365CC4"/>
    <w:rsid w:val="003743C4"/>
    <w:rsid w:val="00387372"/>
    <w:rsid w:val="003905AE"/>
    <w:rsid w:val="003906BF"/>
    <w:rsid w:val="003924A9"/>
    <w:rsid w:val="00394542"/>
    <w:rsid w:val="003A0569"/>
    <w:rsid w:val="003B106A"/>
    <w:rsid w:val="003B1D2D"/>
    <w:rsid w:val="003B2516"/>
    <w:rsid w:val="003B4A8E"/>
    <w:rsid w:val="003C63D4"/>
    <w:rsid w:val="003D1058"/>
    <w:rsid w:val="003D204B"/>
    <w:rsid w:val="003D631E"/>
    <w:rsid w:val="003D7621"/>
    <w:rsid w:val="003E2517"/>
    <w:rsid w:val="003E3241"/>
    <w:rsid w:val="003E4505"/>
    <w:rsid w:val="003F1154"/>
    <w:rsid w:val="003F2BC5"/>
    <w:rsid w:val="003F48C7"/>
    <w:rsid w:val="003F7199"/>
    <w:rsid w:val="003F7B87"/>
    <w:rsid w:val="004022A7"/>
    <w:rsid w:val="00403F61"/>
    <w:rsid w:val="004040C1"/>
    <w:rsid w:val="00407314"/>
    <w:rsid w:val="0041614C"/>
    <w:rsid w:val="00417AD4"/>
    <w:rsid w:val="004333AE"/>
    <w:rsid w:val="00434ECB"/>
    <w:rsid w:val="00435511"/>
    <w:rsid w:val="0043620C"/>
    <w:rsid w:val="004415EC"/>
    <w:rsid w:val="0044222C"/>
    <w:rsid w:val="004500EE"/>
    <w:rsid w:val="00455F1F"/>
    <w:rsid w:val="00457662"/>
    <w:rsid w:val="00460680"/>
    <w:rsid w:val="00463F33"/>
    <w:rsid w:val="00464692"/>
    <w:rsid w:val="00464A98"/>
    <w:rsid w:val="00466A1D"/>
    <w:rsid w:val="00470F71"/>
    <w:rsid w:val="00471567"/>
    <w:rsid w:val="0047189E"/>
    <w:rsid w:val="00473384"/>
    <w:rsid w:val="004771D7"/>
    <w:rsid w:val="004774AE"/>
    <w:rsid w:val="00477E0D"/>
    <w:rsid w:val="00481E68"/>
    <w:rsid w:val="00483EA5"/>
    <w:rsid w:val="00486C89"/>
    <w:rsid w:val="00490539"/>
    <w:rsid w:val="004A230E"/>
    <w:rsid w:val="004A5ED6"/>
    <w:rsid w:val="004A6FBC"/>
    <w:rsid w:val="004A7047"/>
    <w:rsid w:val="004B4D76"/>
    <w:rsid w:val="004B6653"/>
    <w:rsid w:val="004C540A"/>
    <w:rsid w:val="004D07AE"/>
    <w:rsid w:val="004D4524"/>
    <w:rsid w:val="004D65CB"/>
    <w:rsid w:val="004D7899"/>
    <w:rsid w:val="004D7BBC"/>
    <w:rsid w:val="004E176F"/>
    <w:rsid w:val="004F0C0F"/>
    <w:rsid w:val="004F461D"/>
    <w:rsid w:val="004F494A"/>
    <w:rsid w:val="004F5818"/>
    <w:rsid w:val="005005B1"/>
    <w:rsid w:val="005024C0"/>
    <w:rsid w:val="0050330F"/>
    <w:rsid w:val="005044B3"/>
    <w:rsid w:val="00517A06"/>
    <w:rsid w:val="00523F61"/>
    <w:rsid w:val="00524928"/>
    <w:rsid w:val="005255CA"/>
    <w:rsid w:val="0052635B"/>
    <w:rsid w:val="00532B29"/>
    <w:rsid w:val="005364E2"/>
    <w:rsid w:val="0054036A"/>
    <w:rsid w:val="00543617"/>
    <w:rsid w:val="00555B77"/>
    <w:rsid w:val="005575CD"/>
    <w:rsid w:val="005576E9"/>
    <w:rsid w:val="00562064"/>
    <w:rsid w:val="0057689B"/>
    <w:rsid w:val="005774DB"/>
    <w:rsid w:val="005800F5"/>
    <w:rsid w:val="00584BA8"/>
    <w:rsid w:val="00587CEE"/>
    <w:rsid w:val="00591F8D"/>
    <w:rsid w:val="00596960"/>
    <w:rsid w:val="00597F84"/>
    <w:rsid w:val="005A5495"/>
    <w:rsid w:val="005A676C"/>
    <w:rsid w:val="005A7247"/>
    <w:rsid w:val="005A77E2"/>
    <w:rsid w:val="005B3AAF"/>
    <w:rsid w:val="005B6539"/>
    <w:rsid w:val="005C25E5"/>
    <w:rsid w:val="005D45C4"/>
    <w:rsid w:val="005D728D"/>
    <w:rsid w:val="005E21E8"/>
    <w:rsid w:val="005F1510"/>
    <w:rsid w:val="005F2419"/>
    <w:rsid w:val="005F2B36"/>
    <w:rsid w:val="005F3D79"/>
    <w:rsid w:val="005F51E2"/>
    <w:rsid w:val="005F77E6"/>
    <w:rsid w:val="0060271C"/>
    <w:rsid w:val="00605139"/>
    <w:rsid w:val="00605D26"/>
    <w:rsid w:val="0060699D"/>
    <w:rsid w:val="006109EC"/>
    <w:rsid w:val="0061408B"/>
    <w:rsid w:val="006147F3"/>
    <w:rsid w:val="00630CF8"/>
    <w:rsid w:val="006313DE"/>
    <w:rsid w:val="006405B4"/>
    <w:rsid w:val="00642124"/>
    <w:rsid w:val="006457DE"/>
    <w:rsid w:val="00645EBD"/>
    <w:rsid w:val="00654425"/>
    <w:rsid w:val="00654E3D"/>
    <w:rsid w:val="00655EB2"/>
    <w:rsid w:val="00656AC0"/>
    <w:rsid w:val="00661191"/>
    <w:rsid w:val="006679AA"/>
    <w:rsid w:val="006741B3"/>
    <w:rsid w:val="00676730"/>
    <w:rsid w:val="0068200E"/>
    <w:rsid w:val="006821B5"/>
    <w:rsid w:val="00690680"/>
    <w:rsid w:val="006A747C"/>
    <w:rsid w:val="006B2D40"/>
    <w:rsid w:val="006B42EF"/>
    <w:rsid w:val="006B5807"/>
    <w:rsid w:val="006C04E2"/>
    <w:rsid w:val="006C0D8A"/>
    <w:rsid w:val="006C2915"/>
    <w:rsid w:val="006C544A"/>
    <w:rsid w:val="006C619F"/>
    <w:rsid w:val="006D137C"/>
    <w:rsid w:val="006D4F97"/>
    <w:rsid w:val="006E04A0"/>
    <w:rsid w:val="006E0DC0"/>
    <w:rsid w:val="006E23CC"/>
    <w:rsid w:val="006E700F"/>
    <w:rsid w:val="006F263F"/>
    <w:rsid w:val="006F46A5"/>
    <w:rsid w:val="006F52E0"/>
    <w:rsid w:val="006F6DB5"/>
    <w:rsid w:val="006F7250"/>
    <w:rsid w:val="00702645"/>
    <w:rsid w:val="00703BAD"/>
    <w:rsid w:val="00704053"/>
    <w:rsid w:val="007044BE"/>
    <w:rsid w:val="007049E9"/>
    <w:rsid w:val="00707AC3"/>
    <w:rsid w:val="00715FEE"/>
    <w:rsid w:val="00716E97"/>
    <w:rsid w:val="00717ED9"/>
    <w:rsid w:val="0074307B"/>
    <w:rsid w:val="00743AF3"/>
    <w:rsid w:val="00744D05"/>
    <w:rsid w:val="0074653F"/>
    <w:rsid w:val="00750B62"/>
    <w:rsid w:val="00752584"/>
    <w:rsid w:val="00754192"/>
    <w:rsid w:val="00754CC6"/>
    <w:rsid w:val="00764E4D"/>
    <w:rsid w:val="0077667B"/>
    <w:rsid w:val="00782C8D"/>
    <w:rsid w:val="00783676"/>
    <w:rsid w:val="00784454"/>
    <w:rsid w:val="00785B64"/>
    <w:rsid w:val="00787526"/>
    <w:rsid w:val="00791116"/>
    <w:rsid w:val="007A1411"/>
    <w:rsid w:val="007A2D3C"/>
    <w:rsid w:val="007A3E53"/>
    <w:rsid w:val="007B42E3"/>
    <w:rsid w:val="007B7884"/>
    <w:rsid w:val="007C0051"/>
    <w:rsid w:val="007C29F4"/>
    <w:rsid w:val="007C46A6"/>
    <w:rsid w:val="007D2320"/>
    <w:rsid w:val="007D2D60"/>
    <w:rsid w:val="007D6936"/>
    <w:rsid w:val="007E4A95"/>
    <w:rsid w:val="007F3B03"/>
    <w:rsid w:val="007F7743"/>
    <w:rsid w:val="00801641"/>
    <w:rsid w:val="00801700"/>
    <w:rsid w:val="00801A11"/>
    <w:rsid w:val="00803339"/>
    <w:rsid w:val="008053D5"/>
    <w:rsid w:val="00807A91"/>
    <w:rsid w:val="00814A2D"/>
    <w:rsid w:val="00821473"/>
    <w:rsid w:val="0082591A"/>
    <w:rsid w:val="00830217"/>
    <w:rsid w:val="00834F1C"/>
    <w:rsid w:val="008406FA"/>
    <w:rsid w:val="00843483"/>
    <w:rsid w:val="00850240"/>
    <w:rsid w:val="00850F32"/>
    <w:rsid w:val="00856D89"/>
    <w:rsid w:val="00856FCC"/>
    <w:rsid w:val="00857D08"/>
    <w:rsid w:val="008612DF"/>
    <w:rsid w:val="00861FD9"/>
    <w:rsid w:val="00862E4B"/>
    <w:rsid w:val="0086419B"/>
    <w:rsid w:val="00865750"/>
    <w:rsid w:val="00865A4F"/>
    <w:rsid w:val="00865E21"/>
    <w:rsid w:val="00872874"/>
    <w:rsid w:val="0087291C"/>
    <w:rsid w:val="00875111"/>
    <w:rsid w:val="00875D47"/>
    <w:rsid w:val="00876C29"/>
    <w:rsid w:val="008814BD"/>
    <w:rsid w:val="0088340D"/>
    <w:rsid w:val="00883E4F"/>
    <w:rsid w:val="00892349"/>
    <w:rsid w:val="00894797"/>
    <w:rsid w:val="00894F16"/>
    <w:rsid w:val="008972AF"/>
    <w:rsid w:val="008A01E6"/>
    <w:rsid w:val="008A6BE2"/>
    <w:rsid w:val="008B146E"/>
    <w:rsid w:val="008B27F9"/>
    <w:rsid w:val="008B4291"/>
    <w:rsid w:val="008C22E2"/>
    <w:rsid w:val="008C3476"/>
    <w:rsid w:val="008C4C21"/>
    <w:rsid w:val="008C7685"/>
    <w:rsid w:val="008D6E69"/>
    <w:rsid w:val="008E080E"/>
    <w:rsid w:val="008E086E"/>
    <w:rsid w:val="008E2767"/>
    <w:rsid w:val="008E443C"/>
    <w:rsid w:val="008E6F0E"/>
    <w:rsid w:val="008F48E5"/>
    <w:rsid w:val="00900B3C"/>
    <w:rsid w:val="00902560"/>
    <w:rsid w:val="009044BC"/>
    <w:rsid w:val="00905678"/>
    <w:rsid w:val="009079EB"/>
    <w:rsid w:val="00910479"/>
    <w:rsid w:val="009135CB"/>
    <w:rsid w:val="00913B62"/>
    <w:rsid w:val="00914A7E"/>
    <w:rsid w:val="00916A90"/>
    <w:rsid w:val="00927E62"/>
    <w:rsid w:val="00932E8E"/>
    <w:rsid w:val="009408A6"/>
    <w:rsid w:val="009418C2"/>
    <w:rsid w:val="00943229"/>
    <w:rsid w:val="00951CF7"/>
    <w:rsid w:val="0095480A"/>
    <w:rsid w:val="009551C9"/>
    <w:rsid w:val="0096335A"/>
    <w:rsid w:val="00963550"/>
    <w:rsid w:val="00963E93"/>
    <w:rsid w:val="00965572"/>
    <w:rsid w:val="00971825"/>
    <w:rsid w:val="00974B74"/>
    <w:rsid w:val="00976A80"/>
    <w:rsid w:val="00976F29"/>
    <w:rsid w:val="00985343"/>
    <w:rsid w:val="0099268C"/>
    <w:rsid w:val="009A1968"/>
    <w:rsid w:val="009A77D6"/>
    <w:rsid w:val="009B7FD9"/>
    <w:rsid w:val="009C1F02"/>
    <w:rsid w:val="009C3ED2"/>
    <w:rsid w:val="009C6E0C"/>
    <w:rsid w:val="009D2331"/>
    <w:rsid w:val="009D3DE2"/>
    <w:rsid w:val="009D41B8"/>
    <w:rsid w:val="009E179F"/>
    <w:rsid w:val="009E4800"/>
    <w:rsid w:val="009E4EA2"/>
    <w:rsid w:val="009E6D0F"/>
    <w:rsid w:val="009E74D9"/>
    <w:rsid w:val="009F28B3"/>
    <w:rsid w:val="009F4DF6"/>
    <w:rsid w:val="00A00B0B"/>
    <w:rsid w:val="00A05C81"/>
    <w:rsid w:val="00A05CE6"/>
    <w:rsid w:val="00A05E2F"/>
    <w:rsid w:val="00A11102"/>
    <w:rsid w:val="00A11731"/>
    <w:rsid w:val="00A1272F"/>
    <w:rsid w:val="00A165AD"/>
    <w:rsid w:val="00A218DF"/>
    <w:rsid w:val="00A2276D"/>
    <w:rsid w:val="00A23FC1"/>
    <w:rsid w:val="00A407C4"/>
    <w:rsid w:val="00A419FA"/>
    <w:rsid w:val="00A634E2"/>
    <w:rsid w:val="00A64895"/>
    <w:rsid w:val="00A65B46"/>
    <w:rsid w:val="00A666D8"/>
    <w:rsid w:val="00A72E7C"/>
    <w:rsid w:val="00A74FC2"/>
    <w:rsid w:val="00A81069"/>
    <w:rsid w:val="00A82BA3"/>
    <w:rsid w:val="00A86A0D"/>
    <w:rsid w:val="00A94EA5"/>
    <w:rsid w:val="00A95E14"/>
    <w:rsid w:val="00A96C63"/>
    <w:rsid w:val="00A97D93"/>
    <w:rsid w:val="00AA0758"/>
    <w:rsid w:val="00AA1024"/>
    <w:rsid w:val="00AC0F79"/>
    <w:rsid w:val="00AC190C"/>
    <w:rsid w:val="00AC3B70"/>
    <w:rsid w:val="00AC644D"/>
    <w:rsid w:val="00AD3426"/>
    <w:rsid w:val="00AD4E22"/>
    <w:rsid w:val="00AD58C6"/>
    <w:rsid w:val="00AD5FA6"/>
    <w:rsid w:val="00AE2369"/>
    <w:rsid w:val="00AE74A2"/>
    <w:rsid w:val="00AF0364"/>
    <w:rsid w:val="00AF1AA7"/>
    <w:rsid w:val="00B1195C"/>
    <w:rsid w:val="00B134DF"/>
    <w:rsid w:val="00B1603B"/>
    <w:rsid w:val="00B2100E"/>
    <w:rsid w:val="00B225BD"/>
    <w:rsid w:val="00B25FA9"/>
    <w:rsid w:val="00B30888"/>
    <w:rsid w:val="00B35B17"/>
    <w:rsid w:val="00B40317"/>
    <w:rsid w:val="00B4183C"/>
    <w:rsid w:val="00B427D4"/>
    <w:rsid w:val="00B42FF2"/>
    <w:rsid w:val="00B43E9D"/>
    <w:rsid w:val="00B447FF"/>
    <w:rsid w:val="00B51370"/>
    <w:rsid w:val="00B52A53"/>
    <w:rsid w:val="00B5582F"/>
    <w:rsid w:val="00B57C2E"/>
    <w:rsid w:val="00B621DB"/>
    <w:rsid w:val="00B6359C"/>
    <w:rsid w:val="00B708E6"/>
    <w:rsid w:val="00B7143F"/>
    <w:rsid w:val="00B72280"/>
    <w:rsid w:val="00B8706D"/>
    <w:rsid w:val="00B92ECD"/>
    <w:rsid w:val="00B941CD"/>
    <w:rsid w:val="00B96BF1"/>
    <w:rsid w:val="00BA192C"/>
    <w:rsid w:val="00BA3EA0"/>
    <w:rsid w:val="00BA528D"/>
    <w:rsid w:val="00BA76B5"/>
    <w:rsid w:val="00BB5C04"/>
    <w:rsid w:val="00BC2656"/>
    <w:rsid w:val="00BC500C"/>
    <w:rsid w:val="00BC5D58"/>
    <w:rsid w:val="00BD3E57"/>
    <w:rsid w:val="00BD529A"/>
    <w:rsid w:val="00BD5BDC"/>
    <w:rsid w:val="00BE023B"/>
    <w:rsid w:val="00BE17EA"/>
    <w:rsid w:val="00BE2DA8"/>
    <w:rsid w:val="00BE2F89"/>
    <w:rsid w:val="00BE3651"/>
    <w:rsid w:val="00BF40DB"/>
    <w:rsid w:val="00BF7844"/>
    <w:rsid w:val="00C02A25"/>
    <w:rsid w:val="00C06B00"/>
    <w:rsid w:val="00C103CC"/>
    <w:rsid w:val="00C124E2"/>
    <w:rsid w:val="00C16BF8"/>
    <w:rsid w:val="00C225D7"/>
    <w:rsid w:val="00C366DB"/>
    <w:rsid w:val="00C36EFE"/>
    <w:rsid w:val="00C407CC"/>
    <w:rsid w:val="00C4131E"/>
    <w:rsid w:val="00C4240B"/>
    <w:rsid w:val="00C42FC5"/>
    <w:rsid w:val="00C52361"/>
    <w:rsid w:val="00C52798"/>
    <w:rsid w:val="00C53293"/>
    <w:rsid w:val="00C5406D"/>
    <w:rsid w:val="00C62888"/>
    <w:rsid w:val="00C63602"/>
    <w:rsid w:val="00C65E83"/>
    <w:rsid w:val="00C70194"/>
    <w:rsid w:val="00C73EC0"/>
    <w:rsid w:val="00C8250F"/>
    <w:rsid w:val="00C833F0"/>
    <w:rsid w:val="00C8381D"/>
    <w:rsid w:val="00C91016"/>
    <w:rsid w:val="00C92F8B"/>
    <w:rsid w:val="00C960D6"/>
    <w:rsid w:val="00CA55C0"/>
    <w:rsid w:val="00CA71FD"/>
    <w:rsid w:val="00CB044B"/>
    <w:rsid w:val="00CB183E"/>
    <w:rsid w:val="00CB3C80"/>
    <w:rsid w:val="00CB53C2"/>
    <w:rsid w:val="00CB5D10"/>
    <w:rsid w:val="00CC1BC4"/>
    <w:rsid w:val="00CC5761"/>
    <w:rsid w:val="00CC6452"/>
    <w:rsid w:val="00CD1F79"/>
    <w:rsid w:val="00CD5D40"/>
    <w:rsid w:val="00CE2C44"/>
    <w:rsid w:val="00CE5F0F"/>
    <w:rsid w:val="00CF314B"/>
    <w:rsid w:val="00CF6F5C"/>
    <w:rsid w:val="00CF7064"/>
    <w:rsid w:val="00CF7A9A"/>
    <w:rsid w:val="00D049EB"/>
    <w:rsid w:val="00D053AE"/>
    <w:rsid w:val="00D06E7E"/>
    <w:rsid w:val="00D13AB7"/>
    <w:rsid w:val="00D13ED2"/>
    <w:rsid w:val="00D16E06"/>
    <w:rsid w:val="00D24BFE"/>
    <w:rsid w:val="00D3246E"/>
    <w:rsid w:val="00D32477"/>
    <w:rsid w:val="00D32A31"/>
    <w:rsid w:val="00D33401"/>
    <w:rsid w:val="00D33520"/>
    <w:rsid w:val="00D36E64"/>
    <w:rsid w:val="00D45796"/>
    <w:rsid w:val="00D4713A"/>
    <w:rsid w:val="00D5211C"/>
    <w:rsid w:val="00D54547"/>
    <w:rsid w:val="00D57F63"/>
    <w:rsid w:val="00D60067"/>
    <w:rsid w:val="00D6534D"/>
    <w:rsid w:val="00D654E9"/>
    <w:rsid w:val="00D70BD8"/>
    <w:rsid w:val="00D712E2"/>
    <w:rsid w:val="00D73CD7"/>
    <w:rsid w:val="00D75B86"/>
    <w:rsid w:val="00D76AB0"/>
    <w:rsid w:val="00D77A3B"/>
    <w:rsid w:val="00D83697"/>
    <w:rsid w:val="00D87A91"/>
    <w:rsid w:val="00D9282D"/>
    <w:rsid w:val="00D92A7E"/>
    <w:rsid w:val="00D95235"/>
    <w:rsid w:val="00DA15CB"/>
    <w:rsid w:val="00DA19FD"/>
    <w:rsid w:val="00DA2721"/>
    <w:rsid w:val="00DA62C0"/>
    <w:rsid w:val="00DA6BF1"/>
    <w:rsid w:val="00DA7A54"/>
    <w:rsid w:val="00DC0993"/>
    <w:rsid w:val="00DC1755"/>
    <w:rsid w:val="00DC177A"/>
    <w:rsid w:val="00DC415D"/>
    <w:rsid w:val="00DC701A"/>
    <w:rsid w:val="00DD0537"/>
    <w:rsid w:val="00DD3F48"/>
    <w:rsid w:val="00DE100C"/>
    <w:rsid w:val="00DE12D1"/>
    <w:rsid w:val="00DE6490"/>
    <w:rsid w:val="00DF3989"/>
    <w:rsid w:val="00DF3B95"/>
    <w:rsid w:val="00DF503A"/>
    <w:rsid w:val="00DF64A2"/>
    <w:rsid w:val="00DF7F8F"/>
    <w:rsid w:val="00E023C6"/>
    <w:rsid w:val="00E032E8"/>
    <w:rsid w:val="00E06EE8"/>
    <w:rsid w:val="00E07150"/>
    <w:rsid w:val="00E11DA4"/>
    <w:rsid w:val="00E126B2"/>
    <w:rsid w:val="00E304D8"/>
    <w:rsid w:val="00E32D66"/>
    <w:rsid w:val="00E35AD3"/>
    <w:rsid w:val="00E360F7"/>
    <w:rsid w:val="00E414D1"/>
    <w:rsid w:val="00E446F9"/>
    <w:rsid w:val="00E50483"/>
    <w:rsid w:val="00E51E77"/>
    <w:rsid w:val="00E51E84"/>
    <w:rsid w:val="00E525B4"/>
    <w:rsid w:val="00E53FAC"/>
    <w:rsid w:val="00E573B7"/>
    <w:rsid w:val="00E758FF"/>
    <w:rsid w:val="00E809FF"/>
    <w:rsid w:val="00E81533"/>
    <w:rsid w:val="00E837B8"/>
    <w:rsid w:val="00E86560"/>
    <w:rsid w:val="00E86B18"/>
    <w:rsid w:val="00E87B83"/>
    <w:rsid w:val="00E90C05"/>
    <w:rsid w:val="00E9448A"/>
    <w:rsid w:val="00E972CC"/>
    <w:rsid w:val="00EA5437"/>
    <w:rsid w:val="00EB3A07"/>
    <w:rsid w:val="00EC04E1"/>
    <w:rsid w:val="00EC6742"/>
    <w:rsid w:val="00EC6B64"/>
    <w:rsid w:val="00EC7478"/>
    <w:rsid w:val="00ED6AE6"/>
    <w:rsid w:val="00ED7974"/>
    <w:rsid w:val="00EE371C"/>
    <w:rsid w:val="00EF04F5"/>
    <w:rsid w:val="00EF2AC7"/>
    <w:rsid w:val="00EF2F93"/>
    <w:rsid w:val="00EF77FA"/>
    <w:rsid w:val="00F014D7"/>
    <w:rsid w:val="00F105F9"/>
    <w:rsid w:val="00F22C94"/>
    <w:rsid w:val="00F2362E"/>
    <w:rsid w:val="00F313D9"/>
    <w:rsid w:val="00F31959"/>
    <w:rsid w:val="00F336B7"/>
    <w:rsid w:val="00F33E8F"/>
    <w:rsid w:val="00F40D5F"/>
    <w:rsid w:val="00F41757"/>
    <w:rsid w:val="00F42D9C"/>
    <w:rsid w:val="00F453C5"/>
    <w:rsid w:val="00F45F34"/>
    <w:rsid w:val="00F53F22"/>
    <w:rsid w:val="00F60201"/>
    <w:rsid w:val="00F64835"/>
    <w:rsid w:val="00F64D67"/>
    <w:rsid w:val="00F675CE"/>
    <w:rsid w:val="00F748AA"/>
    <w:rsid w:val="00F816EE"/>
    <w:rsid w:val="00F8275A"/>
    <w:rsid w:val="00F8299B"/>
    <w:rsid w:val="00F830B3"/>
    <w:rsid w:val="00F832B4"/>
    <w:rsid w:val="00F85E5F"/>
    <w:rsid w:val="00F92DD2"/>
    <w:rsid w:val="00F96730"/>
    <w:rsid w:val="00F9709A"/>
    <w:rsid w:val="00FA2A1C"/>
    <w:rsid w:val="00FA56B6"/>
    <w:rsid w:val="00FB0C55"/>
    <w:rsid w:val="00FB5537"/>
    <w:rsid w:val="00FC0325"/>
    <w:rsid w:val="00FC0B90"/>
    <w:rsid w:val="00FC1FCD"/>
    <w:rsid w:val="00FC4DC5"/>
    <w:rsid w:val="00FC5B2E"/>
    <w:rsid w:val="00FC5E43"/>
    <w:rsid w:val="00FC75E8"/>
    <w:rsid w:val="00FD348A"/>
    <w:rsid w:val="00FD7BA1"/>
    <w:rsid w:val="00FE2162"/>
    <w:rsid w:val="00FE3D47"/>
    <w:rsid w:val="00FE7F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docId w15:val="{5DC96557-9535-4EC7-BE5F-DF689BADF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6731"/>
    <w:pPr>
      <w:jc w:val="both"/>
    </w:pPr>
    <w:rPr>
      <w:rFonts w:ascii="Times New Roman" w:hAnsi="Times New Roman"/>
      <w:sz w:val="24"/>
      <w:lang w:val="ro-RO"/>
    </w:rPr>
  </w:style>
  <w:style w:type="paragraph" w:styleId="Heading1">
    <w:name w:val="heading 1"/>
    <w:basedOn w:val="Normal"/>
    <w:next w:val="Normal"/>
    <w:link w:val="Heading1Char"/>
    <w:uiPriority w:val="9"/>
    <w:qFormat/>
    <w:rsid w:val="00764E4D"/>
    <w:pPr>
      <w:keepNext/>
      <w:keepLines/>
      <w:spacing w:after="36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FE3D47"/>
    <w:pPr>
      <w:keepNext/>
      <w:keepLines/>
      <w:spacing w:after="120"/>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32A31"/>
    <w:pPr>
      <w:keepNext/>
      <w:keepLines/>
      <w:spacing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67000"/>
    <w:rPr>
      <w:color w:val="0563C1" w:themeColor="hyperlink"/>
      <w:u w:val="single"/>
    </w:rPr>
  </w:style>
  <w:style w:type="character" w:styleId="FollowedHyperlink">
    <w:name w:val="FollowedHyperlink"/>
    <w:basedOn w:val="DefaultParagraphFont"/>
    <w:uiPriority w:val="99"/>
    <w:semiHidden/>
    <w:unhideWhenUsed/>
    <w:rsid w:val="00F313D9"/>
    <w:rPr>
      <w:color w:val="954F72" w:themeColor="followedHyperlink"/>
      <w:u w:val="single"/>
    </w:rPr>
  </w:style>
  <w:style w:type="paragraph" w:styleId="Header">
    <w:name w:val="header"/>
    <w:basedOn w:val="Normal"/>
    <w:link w:val="HeaderChar"/>
    <w:uiPriority w:val="99"/>
    <w:unhideWhenUsed/>
    <w:rsid w:val="00BB5C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5C04"/>
  </w:style>
  <w:style w:type="paragraph" w:styleId="Footer">
    <w:name w:val="footer"/>
    <w:basedOn w:val="Normal"/>
    <w:link w:val="FooterChar"/>
    <w:uiPriority w:val="99"/>
    <w:unhideWhenUsed/>
    <w:rsid w:val="00BB5C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5C04"/>
  </w:style>
  <w:style w:type="paragraph" w:styleId="ListParagraph">
    <w:name w:val="List Paragraph"/>
    <w:basedOn w:val="Normal"/>
    <w:uiPriority w:val="34"/>
    <w:qFormat/>
    <w:rsid w:val="007D2320"/>
    <w:pPr>
      <w:ind w:left="720"/>
      <w:contextualSpacing/>
    </w:pPr>
  </w:style>
  <w:style w:type="character" w:customStyle="1" w:styleId="apple-converted-space">
    <w:name w:val="apple-converted-space"/>
    <w:basedOn w:val="DefaultParagraphFont"/>
    <w:rsid w:val="00850240"/>
  </w:style>
  <w:style w:type="paragraph" w:styleId="NoSpacing">
    <w:name w:val="No Spacing"/>
    <w:uiPriority w:val="1"/>
    <w:qFormat/>
    <w:rsid w:val="005A7247"/>
    <w:pPr>
      <w:spacing w:after="0" w:line="240" w:lineRule="auto"/>
    </w:pPr>
  </w:style>
  <w:style w:type="paragraph" w:customStyle="1" w:styleId="Default">
    <w:name w:val="Default"/>
    <w:rsid w:val="006821B5"/>
    <w:pPr>
      <w:suppressAutoHyphens/>
      <w:autoSpaceDE w:val="0"/>
      <w:spacing w:after="200" w:line="276" w:lineRule="auto"/>
    </w:pPr>
    <w:rPr>
      <w:rFonts w:ascii="Times New Roman" w:eastAsia="Times New Roman" w:hAnsi="Times New Roman" w:cs="Times New Roman"/>
      <w:color w:val="000000"/>
      <w:sz w:val="24"/>
      <w:szCs w:val="24"/>
      <w:lang w:val="ru-RU" w:eastAsia="zh-CN"/>
    </w:rPr>
  </w:style>
  <w:style w:type="character" w:customStyle="1" w:styleId="Heading1Char">
    <w:name w:val="Heading 1 Char"/>
    <w:basedOn w:val="DefaultParagraphFont"/>
    <w:link w:val="Heading1"/>
    <w:uiPriority w:val="9"/>
    <w:rsid w:val="00764E4D"/>
    <w:rPr>
      <w:rFonts w:ascii="Times New Roman" w:eastAsiaTheme="majorEastAsia" w:hAnsi="Times New Roman" w:cstheme="majorBidi"/>
      <w:b/>
      <w:color w:val="000000" w:themeColor="text1"/>
      <w:sz w:val="28"/>
      <w:szCs w:val="32"/>
      <w:lang w:val="ro-RO"/>
    </w:rPr>
  </w:style>
  <w:style w:type="paragraph" w:styleId="TOCHeading">
    <w:name w:val="TOC Heading"/>
    <w:basedOn w:val="Heading1"/>
    <w:next w:val="Normal"/>
    <w:uiPriority w:val="39"/>
    <w:unhideWhenUsed/>
    <w:qFormat/>
    <w:rsid w:val="005A77E2"/>
    <w:pPr>
      <w:jc w:val="left"/>
      <w:outlineLvl w:val="9"/>
    </w:pPr>
    <w:rPr>
      <w:rFonts w:asciiTheme="majorHAnsi" w:hAnsiTheme="majorHAnsi"/>
      <w:b w:val="0"/>
      <w:color w:val="2E74B5" w:themeColor="accent1" w:themeShade="BF"/>
      <w:sz w:val="32"/>
    </w:rPr>
  </w:style>
  <w:style w:type="paragraph" w:styleId="BalloonText">
    <w:name w:val="Balloon Text"/>
    <w:basedOn w:val="Normal"/>
    <w:link w:val="BalloonTextChar"/>
    <w:uiPriority w:val="99"/>
    <w:semiHidden/>
    <w:unhideWhenUsed/>
    <w:rsid w:val="00DC0993"/>
    <w:pPr>
      <w:spacing w:after="0" w:line="240" w:lineRule="auto"/>
    </w:pPr>
    <w:rPr>
      <w:rFonts w:ascii="Segoe UI" w:hAnsi="Segoe UI" w:cs="Segoe UI"/>
      <w:sz w:val="18"/>
      <w:szCs w:val="18"/>
    </w:rPr>
  </w:style>
  <w:style w:type="paragraph" w:styleId="TOC1">
    <w:name w:val="toc 1"/>
    <w:basedOn w:val="Normal"/>
    <w:next w:val="Normal"/>
    <w:autoRedefine/>
    <w:uiPriority w:val="39"/>
    <w:unhideWhenUsed/>
    <w:rsid w:val="005A77E2"/>
    <w:pPr>
      <w:spacing w:after="100"/>
    </w:pPr>
  </w:style>
  <w:style w:type="character" w:customStyle="1" w:styleId="BalloonTextChar">
    <w:name w:val="Balloon Text Char"/>
    <w:basedOn w:val="DefaultParagraphFont"/>
    <w:link w:val="BalloonText"/>
    <w:uiPriority w:val="99"/>
    <w:semiHidden/>
    <w:rsid w:val="00DC0993"/>
    <w:rPr>
      <w:rFonts w:ascii="Segoe UI" w:hAnsi="Segoe UI" w:cs="Segoe UI"/>
      <w:sz w:val="18"/>
      <w:szCs w:val="18"/>
    </w:rPr>
  </w:style>
  <w:style w:type="character" w:customStyle="1" w:styleId="Heading2Char">
    <w:name w:val="Heading 2 Char"/>
    <w:basedOn w:val="DefaultParagraphFont"/>
    <w:link w:val="Heading2"/>
    <w:uiPriority w:val="9"/>
    <w:rsid w:val="00FE3D47"/>
    <w:rPr>
      <w:rFonts w:ascii="Times New Roman" w:eastAsiaTheme="majorEastAsia" w:hAnsi="Times New Roman" w:cstheme="majorBidi"/>
      <w:b/>
      <w:color w:val="000000" w:themeColor="text1"/>
      <w:sz w:val="24"/>
      <w:szCs w:val="26"/>
      <w:lang w:val="ro-RO"/>
    </w:rPr>
  </w:style>
  <w:style w:type="paragraph" w:styleId="TOC2">
    <w:name w:val="toc 2"/>
    <w:basedOn w:val="Normal"/>
    <w:next w:val="Normal"/>
    <w:autoRedefine/>
    <w:uiPriority w:val="39"/>
    <w:unhideWhenUsed/>
    <w:rsid w:val="00E360F7"/>
    <w:pPr>
      <w:spacing w:after="100"/>
      <w:ind w:left="220"/>
    </w:pPr>
  </w:style>
  <w:style w:type="table" w:styleId="TableGrid">
    <w:name w:val="Table Grid"/>
    <w:basedOn w:val="TableNormal"/>
    <w:uiPriority w:val="39"/>
    <w:rsid w:val="00914A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D1E68"/>
    <w:rPr>
      <w:sz w:val="16"/>
      <w:szCs w:val="16"/>
    </w:rPr>
  </w:style>
  <w:style w:type="paragraph" w:styleId="CommentText">
    <w:name w:val="annotation text"/>
    <w:basedOn w:val="Normal"/>
    <w:link w:val="CommentTextChar"/>
    <w:uiPriority w:val="99"/>
    <w:semiHidden/>
    <w:unhideWhenUsed/>
    <w:rsid w:val="001D1E68"/>
    <w:pPr>
      <w:spacing w:line="240" w:lineRule="auto"/>
    </w:pPr>
    <w:rPr>
      <w:sz w:val="20"/>
      <w:szCs w:val="20"/>
    </w:rPr>
  </w:style>
  <w:style w:type="character" w:customStyle="1" w:styleId="CommentTextChar">
    <w:name w:val="Comment Text Char"/>
    <w:basedOn w:val="DefaultParagraphFont"/>
    <w:link w:val="CommentText"/>
    <w:uiPriority w:val="99"/>
    <w:semiHidden/>
    <w:rsid w:val="001D1E68"/>
    <w:rPr>
      <w:sz w:val="20"/>
      <w:szCs w:val="20"/>
      <w:lang w:val="ro-RO"/>
    </w:rPr>
  </w:style>
  <w:style w:type="paragraph" w:styleId="CommentSubject">
    <w:name w:val="annotation subject"/>
    <w:basedOn w:val="CommentText"/>
    <w:next w:val="CommentText"/>
    <w:link w:val="CommentSubjectChar"/>
    <w:uiPriority w:val="99"/>
    <w:semiHidden/>
    <w:unhideWhenUsed/>
    <w:rsid w:val="001D1E68"/>
    <w:rPr>
      <w:b/>
      <w:bCs/>
    </w:rPr>
  </w:style>
  <w:style w:type="character" w:customStyle="1" w:styleId="CommentSubjectChar">
    <w:name w:val="Comment Subject Char"/>
    <w:basedOn w:val="CommentTextChar"/>
    <w:link w:val="CommentSubject"/>
    <w:uiPriority w:val="99"/>
    <w:semiHidden/>
    <w:rsid w:val="001D1E68"/>
    <w:rPr>
      <w:b/>
      <w:bCs/>
      <w:sz w:val="20"/>
      <w:szCs w:val="20"/>
      <w:lang w:val="ro-RO"/>
    </w:rPr>
  </w:style>
  <w:style w:type="character" w:styleId="Emphasis">
    <w:name w:val="Emphasis"/>
    <w:basedOn w:val="DefaultParagraphFont"/>
    <w:uiPriority w:val="20"/>
    <w:qFormat/>
    <w:rsid w:val="009E179F"/>
    <w:rPr>
      <w:i/>
      <w:iCs/>
    </w:rPr>
  </w:style>
  <w:style w:type="character" w:customStyle="1" w:styleId="Heading3Char">
    <w:name w:val="Heading 3 Char"/>
    <w:basedOn w:val="DefaultParagraphFont"/>
    <w:link w:val="Heading3"/>
    <w:uiPriority w:val="9"/>
    <w:rsid w:val="00D32A31"/>
    <w:rPr>
      <w:rFonts w:ascii="Times New Roman" w:eastAsiaTheme="majorEastAsia" w:hAnsi="Times New Roman" w:cstheme="majorBidi"/>
      <w:b/>
      <w:color w:val="000000" w:themeColor="text1"/>
      <w:sz w:val="24"/>
      <w:szCs w:val="24"/>
      <w:lang w:val="ro-RO"/>
    </w:rPr>
  </w:style>
  <w:style w:type="paragraph" w:styleId="TOC3">
    <w:name w:val="toc 3"/>
    <w:basedOn w:val="Normal"/>
    <w:next w:val="Normal"/>
    <w:autoRedefine/>
    <w:uiPriority w:val="39"/>
    <w:unhideWhenUsed/>
    <w:rsid w:val="007D2D60"/>
    <w:pPr>
      <w:spacing w:after="100"/>
      <w:ind w:left="480"/>
    </w:pPr>
  </w:style>
  <w:style w:type="character" w:styleId="Strong">
    <w:name w:val="Strong"/>
    <w:basedOn w:val="DefaultParagraphFont"/>
    <w:uiPriority w:val="22"/>
    <w:qFormat/>
    <w:rsid w:val="00DF64A2"/>
    <w:rPr>
      <w:b/>
      <w:bCs/>
    </w:rPr>
  </w:style>
  <w:style w:type="paragraph" w:styleId="NormalWeb">
    <w:name w:val="Normal (Web)"/>
    <w:basedOn w:val="Normal"/>
    <w:uiPriority w:val="99"/>
    <w:semiHidden/>
    <w:unhideWhenUsed/>
    <w:rsid w:val="00E126B2"/>
    <w:pP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166941">
      <w:bodyDiv w:val="1"/>
      <w:marLeft w:val="0"/>
      <w:marRight w:val="0"/>
      <w:marTop w:val="0"/>
      <w:marBottom w:val="0"/>
      <w:divBdr>
        <w:top w:val="none" w:sz="0" w:space="0" w:color="auto"/>
        <w:left w:val="none" w:sz="0" w:space="0" w:color="auto"/>
        <w:bottom w:val="none" w:sz="0" w:space="0" w:color="auto"/>
        <w:right w:val="none" w:sz="0" w:space="0" w:color="auto"/>
      </w:divBdr>
    </w:div>
    <w:div w:id="405879626">
      <w:bodyDiv w:val="1"/>
      <w:marLeft w:val="0"/>
      <w:marRight w:val="0"/>
      <w:marTop w:val="0"/>
      <w:marBottom w:val="0"/>
      <w:divBdr>
        <w:top w:val="none" w:sz="0" w:space="0" w:color="auto"/>
        <w:left w:val="none" w:sz="0" w:space="0" w:color="auto"/>
        <w:bottom w:val="none" w:sz="0" w:space="0" w:color="auto"/>
        <w:right w:val="none" w:sz="0" w:space="0" w:color="auto"/>
      </w:divBdr>
    </w:div>
    <w:div w:id="636836371">
      <w:bodyDiv w:val="1"/>
      <w:marLeft w:val="0"/>
      <w:marRight w:val="0"/>
      <w:marTop w:val="0"/>
      <w:marBottom w:val="0"/>
      <w:divBdr>
        <w:top w:val="none" w:sz="0" w:space="0" w:color="auto"/>
        <w:left w:val="none" w:sz="0" w:space="0" w:color="auto"/>
        <w:bottom w:val="none" w:sz="0" w:space="0" w:color="auto"/>
        <w:right w:val="none" w:sz="0" w:space="0" w:color="auto"/>
      </w:divBdr>
    </w:div>
    <w:div w:id="721445128">
      <w:bodyDiv w:val="1"/>
      <w:marLeft w:val="0"/>
      <w:marRight w:val="0"/>
      <w:marTop w:val="0"/>
      <w:marBottom w:val="0"/>
      <w:divBdr>
        <w:top w:val="none" w:sz="0" w:space="0" w:color="auto"/>
        <w:left w:val="none" w:sz="0" w:space="0" w:color="auto"/>
        <w:bottom w:val="none" w:sz="0" w:space="0" w:color="auto"/>
        <w:right w:val="none" w:sz="0" w:space="0" w:color="auto"/>
      </w:divBdr>
    </w:div>
    <w:div w:id="1268152190">
      <w:bodyDiv w:val="1"/>
      <w:marLeft w:val="0"/>
      <w:marRight w:val="0"/>
      <w:marTop w:val="0"/>
      <w:marBottom w:val="0"/>
      <w:divBdr>
        <w:top w:val="none" w:sz="0" w:space="0" w:color="auto"/>
        <w:left w:val="none" w:sz="0" w:space="0" w:color="auto"/>
        <w:bottom w:val="none" w:sz="0" w:space="0" w:color="auto"/>
        <w:right w:val="none" w:sz="0" w:space="0" w:color="auto"/>
      </w:divBdr>
    </w:div>
    <w:div w:id="1690912566">
      <w:bodyDiv w:val="1"/>
      <w:marLeft w:val="0"/>
      <w:marRight w:val="0"/>
      <w:marTop w:val="0"/>
      <w:marBottom w:val="0"/>
      <w:divBdr>
        <w:top w:val="none" w:sz="0" w:space="0" w:color="auto"/>
        <w:left w:val="none" w:sz="0" w:space="0" w:color="auto"/>
        <w:bottom w:val="none" w:sz="0" w:space="0" w:color="auto"/>
        <w:right w:val="none" w:sz="0" w:space="0" w:color="auto"/>
      </w:divBdr>
    </w:div>
    <w:div w:id="194630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10.png"/><Relationship Id="rId26" Type="http://schemas.openxmlformats.org/officeDocument/2006/relationships/hyperlink" Target="https://www.udemy.com/entity-framework-tutorial/learn/v4/overview" TargetMode="External"/><Relationship Id="rId39" Type="http://schemas.openxmlformats.org/officeDocument/2006/relationships/image" Target="media/image22.png"/><Relationship Id="rId21" Type="http://schemas.openxmlformats.org/officeDocument/2006/relationships/hyperlink" Target="http://vega.unitbv.ro/~cataron/Courses/BD/BD_Cap_1.pdf"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www.ansa.gov.md/ro/structuri-teritoriale.html" TargetMode="External"/><Relationship Id="rId11" Type="http://schemas.openxmlformats.org/officeDocument/2006/relationships/image" Target="media/image4.png"/><Relationship Id="rId24" Type="http://schemas.openxmlformats.org/officeDocument/2006/relationships/hyperlink" Target="https://www.pluralsight.com/courses/entity-framework5-getting-started" TargetMode="Externa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www.safaribooksonline.com/library/view/ado-activex-data/1565924150/ch01.html" TargetMode="External"/><Relationship Id="rId28" Type="http://schemas.openxmlformats.org/officeDocument/2006/relationships/hyperlink" Target="http://www.seap.usv.ro/~valeriul/lupu/cafec/capitolul1.pdf" TargetMode="External"/><Relationship Id="rId36" Type="http://schemas.openxmlformats.org/officeDocument/2006/relationships/image" Target="media/image19.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bd.ase.ro/uploads/bd_curs/Curs_BD_Lungu,Botha.pdf" TargetMode="External"/><Relationship Id="rId27" Type="http://schemas.openxmlformats.org/officeDocument/2006/relationships/hyperlink" Target="https://www.pluralsight.com/courses/entity-framework-6-getting-started"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programcall.com/4/adonet/connected-architecture-of-adonet.aspx" TargetMode="Externa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BA36E-B3DE-407C-8257-465EBEE6D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7</TotalTime>
  <Pages>1</Pages>
  <Words>8692</Words>
  <Characters>50420</Characters>
  <Application>Microsoft Office Word</Application>
  <DocSecurity>0</DocSecurity>
  <Lines>420</Lines>
  <Paragraphs>1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494</cp:revision>
  <dcterms:created xsi:type="dcterms:W3CDTF">2016-01-11T08:29:00Z</dcterms:created>
  <dcterms:modified xsi:type="dcterms:W3CDTF">2016-05-29T20:36:00Z</dcterms:modified>
</cp:coreProperties>
</file>